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ins w:id="40" w:author="MTK (rapporteur)" w:date="2021-01-23T13:53:00Z">
        <w:r w:rsidR="00935CE2" w:rsidRPr="004162CD">
          <w:rPr>
            <w:color w:val="0D0D0D" w:themeColor="text1" w:themeTint="F2"/>
          </w:rPr>
          <w:t>3GPP TS 36.331</w:t>
        </w:r>
      </w:ins>
      <w:ins w:id="41" w:author="MTK (rapporteur)" w:date="2021-01-23T13:54:00Z">
        <w:r w:rsidR="00935CE2" w:rsidRPr="004162CD">
          <w:rPr>
            <w:color w:val="0D0D0D" w:themeColor="text1" w:themeTint="F2"/>
          </w:rPr>
          <w:t>: "</w:t>
        </w:r>
      </w:ins>
      <w:ins w:id="42" w:author="MTK (rapporteur)" w:date="2021-01-23T15:12:00Z">
        <w:r w:rsidR="00334EC0" w:rsidRPr="004162CD">
          <w:rPr>
            <w:color w:val="0D0D0D" w:themeColor="text1" w:themeTint="F2"/>
          </w:rPr>
          <w:t xml:space="preserve">E-UTRA </w:t>
        </w:r>
      </w:ins>
      <w:ins w:id="43" w:author="MTK (rapporteur)" w:date="2021-01-23T13:54:00Z">
        <w:r w:rsidR="00935CE2" w:rsidRPr="004162CD">
          <w:rPr>
            <w:color w:val="0D0D0D" w:themeColor="text1" w:themeTint="F2"/>
          </w:rPr>
          <w:t xml:space="preserve">Radio Resource Control (RRC) </w:t>
        </w:r>
      </w:ins>
      <w:ins w:id="44" w:author="MTK (rapporteur)" w:date="2021-01-23T15:02:00Z">
        <w:r w:rsidR="00247480" w:rsidRPr="004162CD">
          <w:rPr>
            <w:color w:val="0D0D0D" w:themeColor="text1" w:themeTint="F2"/>
          </w:rPr>
          <w:t>p</w:t>
        </w:r>
      </w:ins>
      <w:ins w:id="45" w:author="MTK (rapporteur)" w:date="2021-01-23T13:54:00Z">
        <w:r w:rsidR="00935CE2" w:rsidRPr="004162CD">
          <w:rPr>
            <w:color w:val="0D0D0D" w:themeColor="text1" w:themeTint="F2"/>
          </w:rPr>
          <w:t>rotocol specification</w:t>
        </w:r>
      </w:ins>
      <w:ins w:id="46" w:author="R.Faurie" w:date="2021-01-22T23:20:00Z">
        <w:r w:rsidR="007073D6" w:rsidRPr="004162CD">
          <w:rPr>
            <w:color w:val="0D0D0D" w:themeColor="text1" w:themeTint="F2"/>
          </w:rPr>
          <w:t xml:space="preserve"> (Release 16)</w:t>
        </w:r>
      </w:ins>
      <w:ins w:id="47"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8" w:author="MTK (rapporteur)" w:date="2021-01-23T15:01:00Z"/>
          <w:color w:val="0D0D0D" w:themeColor="text1" w:themeTint="F2"/>
        </w:rPr>
      </w:pPr>
      <w:ins w:id="49" w:author="MTK (rapporteur)" w:date="2021-01-23T13:54:00Z">
        <w:r w:rsidRPr="004162CD">
          <w:rPr>
            <w:color w:val="0D0D0D" w:themeColor="text1" w:themeTint="F2"/>
          </w:rPr>
          <w:t>[8]</w:t>
        </w:r>
        <w:r w:rsidRPr="004162CD">
          <w:rPr>
            <w:color w:val="0D0D0D" w:themeColor="text1" w:themeTint="F2"/>
          </w:rPr>
          <w:tab/>
        </w:r>
      </w:ins>
      <w:ins w:id="50" w:author="MTK (rapporteur)" w:date="2021-01-23T15:01:00Z">
        <w:r w:rsidR="00247480" w:rsidRPr="004162CD">
          <w:rPr>
            <w:color w:val="0D0D0D" w:themeColor="text1" w:themeTint="F2"/>
          </w:rPr>
          <w:t>3GPP TS 36.322: "</w:t>
        </w:r>
      </w:ins>
      <w:ins w:id="51" w:author="MTK (rapporteur)" w:date="2021-01-23T15:12:00Z">
        <w:r w:rsidR="00334EC0" w:rsidRPr="004162CD">
          <w:rPr>
            <w:color w:val="0D0D0D" w:themeColor="text1" w:themeTint="F2"/>
          </w:rPr>
          <w:t xml:space="preserve">E-UTRA </w:t>
        </w:r>
      </w:ins>
      <w:ins w:id="52" w:author="MTK (rapporteur)" w:date="2021-01-23T15:02:00Z">
        <w:r w:rsidR="00247480" w:rsidRPr="004162CD">
          <w:rPr>
            <w:color w:val="0D0D0D" w:themeColor="text1" w:themeTint="F2"/>
          </w:rPr>
          <w:t>Radio Link Control (RLC)</w:t>
        </w:r>
      </w:ins>
      <w:ins w:id="53" w:author="MTK (rapporteur)" w:date="2021-01-23T15:01:00Z">
        <w:r w:rsidR="00247480" w:rsidRPr="004162CD">
          <w:rPr>
            <w:color w:val="0D0D0D" w:themeColor="text1" w:themeTint="F2"/>
          </w:rPr>
          <w:t xml:space="preserve"> </w:t>
        </w:r>
      </w:ins>
      <w:ins w:id="54" w:author="MTK (rapporteur)" w:date="2021-01-23T15:02:00Z">
        <w:r w:rsidR="00247480" w:rsidRPr="004162CD">
          <w:rPr>
            <w:color w:val="0D0D0D" w:themeColor="text1" w:themeTint="F2"/>
          </w:rPr>
          <w:t>p</w:t>
        </w:r>
      </w:ins>
      <w:ins w:id="55" w:author="MTK (rapporteur)" w:date="2021-01-23T15:01:00Z">
        <w:r w:rsidR="00247480" w:rsidRPr="004162CD">
          <w:rPr>
            <w:color w:val="0D0D0D" w:themeColor="text1" w:themeTint="F2"/>
          </w:rPr>
          <w:t>rotocol specification</w:t>
        </w:r>
      </w:ins>
      <w:ins w:id="56" w:author="R.Faurie" w:date="2021-01-22T23:20:00Z">
        <w:r w:rsidR="007073D6" w:rsidRPr="004162CD">
          <w:rPr>
            <w:color w:val="0D0D0D" w:themeColor="text1" w:themeTint="F2"/>
          </w:rPr>
          <w:t xml:space="preserve"> (Release 16)</w:t>
        </w:r>
      </w:ins>
      <w:ins w:id="57"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8" w:author="MTK (rapporteur)" w:date="2021-01-23T15:11:00Z"/>
          <w:color w:val="0D0D0D" w:themeColor="text1" w:themeTint="F2"/>
        </w:rPr>
      </w:pPr>
      <w:ins w:id="59" w:author="MTK (rapporteur)" w:date="2021-01-23T15:01:00Z">
        <w:r w:rsidRPr="004162CD">
          <w:rPr>
            <w:color w:val="0D0D0D" w:themeColor="text1" w:themeTint="F2"/>
          </w:rPr>
          <w:t>[9]</w:t>
        </w:r>
        <w:r w:rsidRPr="004162CD">
          <w:rPr>
            <w:color w:val="0D0D0D" w:themeColor="text1" w:themeTint="F2"/>
          </w:rPr>
          <w:tab/>
        </w:r>
      </w:ins>
      <w:ins w:id="60" w:author="MTK (rapporteur)" w:date="2021-01-23T15:11:00Z">
        <w:r w:rsidR="00334EC0" w:rsidRPr="004162CD">
          <w:rPr>
            <w:color w:val="0D0D0D" w:themeColor="text1" w:themeTint="F2"/>
          </w:rPr>
          <w:t>3GPP TS 36.323: "</w:t>
        </w:r>
      </w:ins>
      <w:ins w:id="61" w:author="MTK (rapporteur)" w:date="2021-01-23T15:12:00Z">
        <w:r w:rsidR="00334EC0" w:rsidRPr="004162CD">
          <w:rPr>
            <w:color w:val="0D0D0D" w:themeColor="text1" w:themeTint="F2"/>
          </w:rPr>
          <w:t>E-UTRA Packet Data Convergence Protocol (PDCP) specification</w:t>
        </w:r>
      </w:ins>
      <w:ins w:id="62" w:author="R.Faurie" w:date="2021-01-22T23:20:00Z">
        <w:r w:rsidR="007073D6" w:rsidRPr="004162CD">
          <w:rPr>
            <w:color w:val="0D0D0D" w:themeColor="text1" w:themeTint="F2"/>
          </w:rPr>
          <w:t xml:space="preserve"> (Release 16)</w:t>
        </w:r>
      </w:ins>
      <w:ins w:id="63" w:author="MTK (rapporteur)" w:date="2021-01-23T15:11:00Z">
        <w:r w:rsidR="00334EC0" w:rsidRPr="004162CD">
          <w:rPr>
            <w:color w:val="0D0D0D" w:themeColor="text1" w:themeTint="F2"/>
          </w:rPr>
          <w:t>"</w:t>
        </w:r>
      </w:ins>
    </w:p>
    <w:p w14:paraId="4A747DFB" w14:textId="7793655B" w:rsidR="006E2EF5" w:rsidRPr="004162CD" w:rsidRDefault="00334EC0" w:rsidP="00E0186C">
      <w:pPr>
        <w:keepLines/>
        <w:ind w:left="1702" w:hanging="1418"/>
        <w:rPr>
          <w:color w:val="0D0D0D" w:themeColor="text1" w:themeTint="F2"/>
        </w:rPr>
      </w:pPr>
      <w:ins w:id="64" w:author="MTK (rapporteur)" w:date="2021-01-23T15:11:00Z">
        <w:r w:rsidRPr="004162CD">
          <w:rPr>
            <w:color w:val="0D0D0D" w:themeColor="text1" w:themeTint="F2"/>
          </w:rPr>
          <w:t>[10]</w:t>
        </w:r>
        <w:r w:rsidRPr="004162CD">
          <w:rPr>
            <w:color w:val="0D0D0D" w:themeColor="text1" w:themeTint="F2"/>
          </w:rPr>
          <w:tab/>
        </w:r>
      </w:ins>
      <w:ins w:id="65" w:author="R.Faurie" w:date="2021-01-23T19:11:00Z">
        <w:r w:rsidR="00E0186C" w:rsidRPr="004162CD">
          <w:rPr>
            <w:color w:val="0D0D0D" w:themeColor="text1" w:themeTint="F2"/>
          </w:rPr>
          <w:t>R2-2011275</w:t>
        </w:r>
      </w:ins>
      <w:ins w:id="66" w:author="R.Faurie" w:date="2021-01-23T19:24:00Z">
        <w:r w:rsidR="00E4334D" w:rsidRPr="004162CD">
          <w:rPr>
            <w:color w:val="0D0D0D" w:themeColor="text1" w:themeTint="F2"/>
          </w:rPr>
          <w:t>:</w:t>
        </w:r>
      </w:ins>
      <w:ins w:id="67" w:author="R.Faurie" w:date="2021-01-23T19:17:00Z">
        <w:r w:rsidR="00E0186C" w:rsidRPr="004162CD">
          <w:rPr>
            <w:color w:val="0D0D0D" w:themeColor="text1" w:themeTint="F2"/>
          </w:rPr>
          <w:t xml:space="preserve"> </w:t>
        </w:r>
      </w:ins>
      <w:ins w:id="68" w:author="R.Faurie" w:date="2021-01-23T19:12:00Z">
        <w:r w:rsidR="00E0186C" w:rsidRPr="004162CD">
          <w:rPr>
            <w:color w:val="0D0D0D" w:themeColor="text1" w:themeTint="F2"/>
          </w:rPr>
          <w:t>"</w:t>
        </w:r>
      </w:ins>
      <w:ins w:id="69" w:author="R.Faurie" w:date="2021-01-23T19:11:00Z">
        <w:r w:rsidR="00E0186C" w:rsidRPr="004162CD">
          <w:rPr>
            <w:color w:val="0D0D0D" w:themeColor="text1" w:themeTint="F2"/>
          </w:rPr>
          <w:t>[IoT-NTN] Applicability of TR 38.821 (MediaTek)</w:t>
        </w:r>
      </w:ins>
      <w:ins w:id="70"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1" w:name="_Hlk62248222"/>
      <w:r w:rsidR="006E2EF5" w:rsidRPr="004162CD">
        <w:rPr>
          <w:color w:val="0D0D0D" w:themeColor="text1" w:themeTint="F2"/>
          <w:kern w:val="2"/>
          <w:sz w:val="40"/>
          <w:lang w:eastAsia="zh-CN"/>
        </w:rPr>
        <w:t xml:space="preserve">(Section 4.2) </w:t>
      </w:r>
      <w:bookmarkEnd w:id="71"/>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72" w:name="_Toc26620911"/>
      <w:bookmarkStart w:id="73" w:name="_Toc30079723"/>
      <w:bookmarkStart w:id="74"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2"/>
      <w:bookmarkEnd w:id="73"/>
      <w:bookmarkEnd w:id="74"/>
    </w:p>
    <w:p w14:paraId="16D68372" w14:textId="77777777" w:rsidR="00AD3841" w:rsidRPr="004162CD" w:rsidRDefault="00AD3841" w:rsidP="00AD3841">
      <w:pPr>
        <w:rPr>
          <w:ins w:id="75" w:author="R.Faurie" w:date="2021-01-22T18:37:00Z"/>
          <w:color w:val="0D0D0D" w:themeColor="text1" w:themeTint="F2"/>
        </w:rPr>
      </w:pPr>
      <w:ins w:id="76" w:author="R.Faurie" w:date="2021-01-22T18:37:00Z">
        <w:r w:rsidRPr="004162CD">
          <w:rPr>
            <w:color w:val="0D0D0D" w:themeColor="text1" w:themeTint="F2"/>
          </w:rPr>
          <w:t>This FS shall consider non-terrestrial networks for IoT service providing access to NB-IoT/</w:t>
        </w:r>
        <w:proofErr w:type="spellStart"/>
        <w:r w:rsidRPr="004162CD">
          <w:rPr>
            <w:color w:val="0D0D0D" w:themeColor="text1" w:themeTint="F2"/>
          </w:rPr>
          <w:t>eMTC</w:t>
        </w:r>
        <w:proofErr w:type="spellEnd"/>
        <w:r w:rsidRPr="004162CD">
          <w:rPr>
            <w:color w:val="0D0D0D" w:themeColor="text1" w:themeTint="F2"/>
          </w:rPr>
          <w:t xml:space="preserve"> user equipment in reference scenarios including:</w:t>
        </w:r>
      </w:ins>
    </w:p>
    <w:p w14:paraId="3E7D7BD7" w14:textId="77777777" w:rsidR="00AD3841" w:rsidRPr="004162CD" w:rsidRDefault="00AD3841" w:rsidP="00AD3841">
      <w:pPr>
        <w:pStyle w:val="B1"/>
        <w:rPr>
          <w:ins w:id="77" w:author="R.Faurie" w:date="2021-01-22T18:37:00Z"/>
          <w:color w:val="0D0D0D" w:themeColor="text1" w:themeTint="F2"/>
        </w:rPr>
      </w:pPr>
      <w:ins w:id="78" w:author="R.Faurie" w:date="2021-01-22T18:37:00Z">
        <w:r w:rsidRPr="004162CD">
          <w:rPr>
            <w:color w:val="0D0D0D" w:themeColor="text1" w:themeTint="F2"/>
          </w:rPr>
          <w:t>●</w:t>
        </w:r>
        <w:r w:rsidRPr="004162CD">
          <w:rPr>
            <w:color w:val="0D0D0D" w:themeColor="text1" w:themeTint="F2"/>
          </w:rPr>
          <w:tab/>
          <w:t xml:space="preserve">GEO and LEO orbiting </w:t>
        </w:r>
        <w:proofErr w:type="gramStart"/>
        <w:r w:rsidRPr="004162CD">
          <w:rPr>
            <w:color w:val="0D0D0D" w:themeColor="text1" w:themeTint="F2"/>
          </w:rPr>
          <w:t>scenarios;</w:t>
        </w:r>
        <w:proofErr w:type="gramEnd"/>
      </w:ins>
    </w:p>
    <w:p w14:paraId="6F04AF42" w14:textId="77777777" w:rsidR="00AD3841" w:rsidRPr="004162CD" w:rsidRDefault="00AD3841" w:rsidP="00AD3841">
      <w:pPr>
        <w:pStyle w:val="B1"/>
        <w:rPr>
          <w:ins w:id="79" w:author="R.Faurie" w:date="2021-01-22T18:37:00Z"/>
          <w:color w:val="0D0D0D" w:themeColor="text1" w:themeTint="F2"/>
        </w:rPr>
      </w:pPr>
      <w:ins w:id="80" w:author="R.Faurie" w:date="2021-01-22T18:37:00Z">
        <w:r w:rsidRPr="004162CD">
          <w:rPr>
            <w:color w:val="0D0D0D" w:themeColor="text1" w:themeTint="F2"/>
          </w:rPr>
          <w:t>●</w:t>
        </w:r>
        <w:r w:rsidRPr="004162CD">
          <w:rPr>
            <w:color w:val="0D0D0D" w:themeColor="text1" w:themeTint="F2"/>
          </w:rPr>
          <w:tab/>
          <w:t xml:space="preserve">No inter-satellite </w:t>
        </w:r>
        <w:proofErr w:type="gramStart"/>
        <w:r w:rsidRPr="004162CD">
          <w:rPr>
            <w:color w:val="0D0D0D" w:themeColor="text1" w:themeTint="F2"/>
          </w:rPr>
          <w:t>link;</w:t>
        </w:r>
        <w:proofErr w:type="gramEnd"/>
      </w:ins>
    </w:p>
    <w:p w14:paraId="21C4741C" w14:textId="77777777" w:rsidR="00AD3841" w:rsidRPr="004162CD" w:rsidRDefault="00AD3841" w:rsidP="00AD3841">
      <w:pPr>
        <w:pStyle w:val="B1"/>
        <w:rPr>
          <w:ins w:id="81" w:author="R.Faurie" w:date="2021-01-22T18:37:00Z"/>
          <w:color w:val="0D0D0D" w:themeColor="text1" w:themeTint="F2"/>
        </w:rPr>
      </w:pPr>
      <w:ins w:id="82" w:author="R.Faurie" w:date="2021-01-22T18:37:00Z">
        <w:r w:rsidRPr="004162CD">
          <w:rPr>
            <w:color w:val="0D0D0D" w:themeColor="text1" w:themeTint="F2"/>
          </w:rPr>
          <w:t>●</w:t>
        </w:r>
        <w:r w:rsidRPr="004162CD">
          <w:rPr>
            <w:color w:val="0D0D0D" w:themeColor="text1" w:themeTint="F2"/>
          </w:rPr>
          <w:tab/>
          <w:t xml:space="preserve">Transparent </w:t>
        </w:r>
        <w:proofErr w:type="gramStart"/>
        <w:r w:rsidRPr="004162CD">
          <w:rPr>
            <w:color w:val="0D0D0D" w:themeColor="text1" w:themeTint="F2"/>
          </w:rPr>
          <w:t>payload;</w:t>
        </w:r>
        <w:proofErr w:type="gramEnd"/>
      </w:ins>
    </w:p>
    <w:p w14:paraId="08A716D7" w14:textId="77777777" w:rsidR="00AD3841" w:rsidRPr="004162CD" w:rsidRDefault="00AD3841" w:rsidP="00AD3841">
      <w:pPr>
        <w:pStyle w:val="B1"/>
        <w:rPr>
          <w:ins w:id="83" w:author="R.Faurie" w:date="2021-01-22T18:37:00Z"/>
          <w:color w:val="0D0D0D" w:themeColor="text1" w:themeTint="F2"/>
        </w:rPr>
      </w:pPr>
      <w:ins w:id="84" w:author="R.Faurie" w:date="2021-01-22T18:37:00Z">
        <w:r w:rsidRPr="004162CD">
          <w:rPr>
            <w:color w:val="0D0D0D" w:themeColor="text1" w:themeTint="F2"/>
          </w:rPr>
          <w:t>●</w:t>
        </w:r>
        <w:r w:rsidRPr="004162CD">
          <w:rPr>
            <w:color w:val="0D0D0D" w:themeColor="text1" w:themeTint="F2"/>
          </w:rPr>
          <w:tab/>
          <w:t xml:space="preserve">Fixed or steerable beams resulting respectively in moving or fixed beam footprint on the </w:t>
        </w:r>
        <w:proofErr w:type="gramStart"/>
        <w:r w:rsidRPr="004162CD">
          <w:rPr>
            <w:color w:val="0D0D0D" w:themeColor="text1" w:themeTint="F2"/>
          </w:rPr>
          <w:t>ground;</w:t>
        </w:r>
        <w:proofErr w:type="gramEnd"/>
      </w:ins>
    </w:p>
    <w:p w14:paraId="0D23E038" w14:textId="77777777" w:rsidR="00AD3841" w:rsidRPr="004162CD" w:rsidRDefault="00AD3841" w:rsidP="00AD3841">
      <w:pPr>
        <w:pStyle w:val="B1"/>
        <w:rPr>
          <w:ins w:id="85" w:author="R.Faurie" w:date="2021-01-22T18:37:00Z"/>
          <w:color w:val="0D0D0D" w:themeColor="text1" w:themeTint="F2"/>
        </w:rPr>
      </w:pPr>
      <w:ins w:id="86"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87" w:author="R.Faurie" w:date="2021-01-22T18:37:00Z"/>
          <w:color w:val="0D0D0D" w:themeColor="text1" w:themeTint="F2"/>
        </w:rPr>
      </w:pPr>
      <w:ins w:id="88"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89" w:author="R.Faurie" w:date="2021-01-22T18:37:00Z"/>
          <w:color w:val="0D0D0D" w:themeColor="text1" w:themeTint="F2"/>
        </w:rPr>
      </w:pPr>
      <w:ins w:id="90"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1" w:author="R.Faurie" w:date="2021-01-22T18:37:00Z"/>
        </w:trPr>
        <w:tc>
          <w:tcPr>
            <w:tcW w:w="5098" w:type="dxa"/>
            <w:shd w:val="clear" w:color="auto" w:fill="auto"/>
            <w:vAlign w:val="center"/>
          </w:tcPr>
          <w:p w14:paraId="0637CB39" w14:textId="77777777" w:rsidR="00AD3841" w:rsidRPr="004162CD" w:rsidRDefault="00AD3841" w:rsidP="00BB2239">
            <w:pPr>
              <w:pStyle w:val="TAH"/>
              <w:rPr>
                <w:ins w:id="92" w:author="R.Faurie" w:date="2021-01-22T18:37:00Z"/>
                <w:rFonts w:eastAsia="Calibri"/>
              </w:rPr>
            </w:pPr>
            <w:ins w:id="93"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4" w:author="R.Faurie" w:date="2021-01-22T18:37:00Z"/>
              </w:rPr>
            </w:pPr>
            <w:ins w:id="95" w:author="R.Faurie" w:date="2021-01-22T18:37:00Z">
              <w:r w:rsidRPr="004162CD">
                <w:t>Transparent satellite</w:t>
              </w:r>
            </w:ins>
          </w:p>
        </w:tc>
      </w:tr>
      <w:tr w:rsidR="001C4639" w:rsidRPr="004162CD" w14:paraId="489D2625" w14:textId="77777777" w:rsidTr="00BB4319">
        <w:trPr>
          <w:cantSplit/>
          <w:jc w:val="center"/>
          <w:ins w:id="96" w:author="R.Faurie" w:date="2021-01-22T18:37:00Z"/>
        </w:trPr>
        <w:tc>
          <w:tcPr>
            <w:tcW w:w="5098" w:type="dxa"/>
            <w:shd w:val="clear" w:color="auto" w:fill="auto"/>
            <w:vAlign w:val="center"/>
          </w:tcPr>
          <w:p w14:paraId="23086076" w14:textId="77777777" w:rsidR="00AD3841" w:rsidRPr="004162CD" w:rsidRDefault="00AD3841" w:rsidP="00FE0B5E">
            <w:pPr>
              <w:pStyle w:val="TAC"/>
              <w:rPr>
                <w:ins w:id="97" w:author="R.Faurie" w:date="2021-01-22T18:37:00Z"/>
              </w:rPr>
            </w:pPr>
            <w:ins w:id="98"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99" w:author="R.Faurie" w:date="2021-01-22T18:37:00Z"/>
              </w:rPr>
            </w:pPr>
            <w:ins w:id="100" w:author="R.Faurie" w:date="2021-01-22T18:37:00Z">
              <w:r w:rsidRPr="004162CD">
                <w:t>Scenario A</w:t>
              </w:r>
            </w:ins>
          </w:p>
        </w:tc>
      </w:tr>
      <w:tr w:rsidR="001C4639" w:rsidRPr="004162CD" w14:paraId="23A731CA" w14:textId="77777777" w:rsidTr="00BB4319">
        <w:trPr>
          <w:cantSplit/>
          <w:jc w:val="center"/>
          <w:ins w:id="101"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2" w:author="R.Faurie" w:date="2021-01-22T18:37:00Z"/>
              </w:rPr>
            </w:pPr>
            <w:ins w:id="103"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4" w:author="R.Faurie" w:date="2021-01-22T18:37:00Z"/>
              </w:rPr>
            </w:pPr>
            <w:ins w:id="105" w:author="R.Faurie" w:date="2021-01-22T18:37:00Z">
              <w:r w:rsidRPr="004162CD">
                <w:t>Scenario B</w:t>
              </w:r>
            </w:ins>
          </w:p>
        </w:tc>
      </w:tr>
      <w:tr w:rsidR="001C4639" w:rsidRPr="004162CD" w14:paraId="63D5902C" w14:textId="77777777" w:rsidTr="00BB4319">
        <w:trPr>
          <w:cantSplit/>
          <w:jc w:val="center"/>
          <w:ins w:id="106"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07" w:author="R.Faurie" w:date="2021-01-22T18:37:00Z"/>
              </w:rPr>
            </w:pPr>
            <w:ins w:id="108"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09" w:author="R.Faurie" w:date="2021-01-22T18:37:00Z"/>
              </w:rPr>
            </w:pPr>
            <w:ins w:id="110" w:author="R.Faurie" w:date="2021-01-22T18:37:00Z">
              <w:r w:rsidRPr="004162CD">
                <w:t>Scenario C</w:t>
              </w:r>
            </w:ins>
          </w:p>
        </w:tc>
      </w:tr>
    </w:tbl>
    <w:p w14:paraId="7ED68281" w14:textId="77777777" w:rsidR="006A3135" w:rsidRPr="004162CD" w:rsidRDefault="006A3135" w:rsidP="006A3135">
      <w:pPr>
        <w:jc w:val="both"/>
        <w:rPr>
          <w:ins w:id="111"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2" w:name="_Toc26621099"/>
      <w:bookmarkStart w:id="113"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4"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5" w:author="R.Faurie" w:date="2021-01-22T19:34:00Z"/>
          <w:color w:val="0D0D0D" w:themeColor="text1" w:themeTint="F2"/>
        </w:rPr>
      </w:pPr>
      <w:ins w:id="116" w:author="R.Faurie" w:date="2021-01-22T23:30:00Z">
        <w:r w:rsidRPr="004162CD">
          <w:rPr>
            <w:color w:val="0D0D0D" w:themeColor="text1" w:themeTint="F2"/>
          </w:rPr>
          <w:t>IoT NTN c</w:t>
        </w:r>
      </w:ins>
      <w:ins w:id="117" w:author="R.Faurie" w:date="2021-01-22T19:35:00Z">
        <w:r w:rsidR="00A236D6" w:rsidRPr="004162CD">
          <w:rPr>
            <w:color w:val="0D0D0D" w:themeColor="text1" w:themeTint="F2"/>
          </w:rPr>
          <w:t xml:space="preserve">onnectivity via </w:t>
        </w:r>
      </w:ins>
      <w:ins w:id="118" w:author="R.Faurie" w:date="2021-01-22T18:52:00Z">
        <w:r w:rsidR="00741DAB" w:rsidRPr="004162CD">
          <w:rPr>
            <w:color w:val="0D0D0D" w:themeColor="text1" w:themeTint="F2"/>
          </w:rPr>
          <w:t>EPC is</w:t>
        </w:r>
      </w:ins>
      <w:ins w:id="119" w:author="R.Faurie" w:date="2021-01-22T19:35:00Z">
        <w:r w:rsidR="00A236D6" w:rsidRPr="004162CD">
          <w:rPr>
            <w:color w:val="0D0D0D" w:themeColor="text1" w:themeTint="F2"/>
          </w:rPr>
          <w:t xml:space="preserve"> supported</w:t>
        </w:r>
      </w:ins>
      <w:ins w:id="120"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1" w:author="R.Faurie" w:date="2021-01-22T22:31:00Z"/>
        </w:rPr>
      </w:pPr>
      <w:ins w:id="122" w:author="R.Faurie" w:date="2021-01-22T22:31:00Z">
        <w:r w:rsidRPr="004162CD">
          <w:t xml:space="preserve">Editor’s Note: </w:t>
        </w:r>
      </w:ins>
      <w:ins w:id="123" w:author="R.Faurie" w:date="2021-01-22T22:32:00Z">
        <w:r w:rsidRPr="004162CD">
          <w:t xml:space="preserve">Support for </w:t>
        </w:r>
      </w:ins>
      <w:ins w:id="124" w:author="R.Faurie" w:date="2021-01-22T23:30:00Z">
        <w:r w:rsidR="00E96B28" w:rsidRPr="004162CD">
          <w:t xml:space="preserve">IoT NTN </w:t>
        </w:r>
      </w:ins>
      <w:ins w:id="125" w:author="R.Faurie" w:date="2021-01-22T22:32:00Z">
        <w:r w:rsidRPr="004162CD">
          <w:t>connectivity via 5GCN is under discussion</w:t>
        </w:r>
      </w:ins>
      <w:ins w:id="126" w:author="R.Faurie" w:date="2021-01-22T22:31:00Z">
        <w:r w:rsidRPr="004162CD">
          <w:t>.</w:t>
        </w:r>
      </w:ins>
    </w:p>
    <w:p w14:paraId="72D76278" w14:textId="75272535" w:rsidR="00741DAB" w:rsidRPr="004162CD" w:rsidDel="00741DAB" w:rsidRDefault="004D5059" w:rsidP="00741DAB">
      <w:pPr>
        <w:rPr>
          <w:del w:id="127" w:author="R.Faurie" w:date="2021-01-22T18:50:00Z"/>
          <w:rFonts w:eastAsia="Times New Roman"/>
          <w:color w:val="0D0D0D" w:themeColor="text1" w:themeTint="F2"/>
        </w:rPr>
      </w:pPr>
      <w:ins w:id="128" w:author="MTK (rapporteur)" w:date="2021-01-23T13:20:00Z">
        <w:r w:rsidRPr="004162CD">
          <w:rPr>
            <w:rFonts w:eastAsia="Times New Roman"/>
            <w:color w:val="0D0D0D" w:themeColor="text1" w:themeTint="F2"/>
          </w:rPr>
          <w:t xml:space="preserve">GNSS capability in the UE is taken as a working assumption in this study for both NB-IoT and </w:t>
        </w:r>
        <w:proofErr w:type="spellStart"/>
        <w:r w:rsidRPr="004162CD">
          <w:rPr>
            <w:rFonts w:eastAsia="Times New Roman"/>
            <w:color w:val="0D0D0D" w:themeColor="text1" w:themeTint="F2"/>
          </w:rPr>
          <w:t>eMTC</w:t>
        </w:r>
        <w:proofErr w:type="spellEnd"/>
        <w:r w:rsidRPr="004162CD">
          <w:rPr>
            <w:rFonts w:eastAsia="Times New Roman"/>
            <w:color w:val="0D0D0D" w:themeColor="text1" w:themeTint="F2"/>
          </w:rPr>
          <w:t xml:space="preserve"> devices. With this assumption, UE can estimate and pre-compensate timing and frequency offset with sufficient accuracy for UL transmission.</w:t>
        </w:r>
      </w:ins>
      <w:del w:id="129"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Heading1"/>
        <w:numPr>
          <w:ilvl w:val="0"/>
          <w:numId w:val="0"/>
        </w:numPr>
        <w:ind w:left="432" w:hanging="432"/>
        <w:rPr>
          <w:ins w:id="130" w:author="MTK (rapporteur)" w:date="2021-01-23T16:04:00Z"/>
          <w:color w:val="0D0D0D" w:themeColor="text1" w:themeTint="F2"/>
        </w:rPr>
      </w:pPr>
      <w:ins w:id="131"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Heading2"/>
        <w:numPr>
          <w:ilvl w:val="0"/>
          <w:numId w:val="0"/>
        </w:numPr>
        <w:rPr>
          <w:ins w:id="132" w:author="MTK (rapporteur)" w:date="2021-01-23T16:04:00Z"/>
          <w:color w:val="0D0D0D" w:themeColor="text1" w:themeTint="F2"/>
        </w:rPr>
      </w:pPr>
      <w:ins w:id="133"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Heading3"/>
        <w:numPr>
          <w:ilvl w:val="0"/>
          <w:numId w:val="0"/>
        </w:numPr>
        <w:rPr>
          <w:ins w:id="134" w:author="MTK (rapporteur)" w:date="2021-01-23T16:04:00Z"/>
          <w:rFonts w:eastAsia="PMingLiU"/>
          <w:color w:val="0D0D0D" w:themeColor="text1" w:themeTint="F2"/>
        </w:rPr>
      </w:pPr>
      <w:ins w:id="135"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36" w:author="MTK (rapporteur)" w:date="2021-01-23T16:04:00Z"/>
          <w:color w:val="0D0D0D" w:themeColor="text1" w:themeTint="F2"/>
        </w:rPr>
      </w:pPr>
      <w:proofErr w:type="gramStart"/>
      <w:ins w:id="137" w:author="MTK (rapporteur)" w:date="2021-01-23T16:04:00Z">
        <w:r w:rsidRPr="004162CD">
          <w:rPr>
            <w:color w:val="0D0D0D" w:themeColor="text1" w:themeTint="F2"/>
          </w:rPr>
          <w:t>In order to</w:t>
        </w:r>
        <w:proofErr w:type="gramEnd"/>
        <w:r w:rsidRPr="004162CD">
          <w:rPr>
            <w:color w:val="0D0D0D" w:themeColor="text1" w:themeTint="F2"/>
          </w:rPr>
          <w:t xml:space="preserve">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38" w:author="MTK (rapporteur)" w:date="2021-01-23T16:04:00Z"/>
          <w:color w:val="0D0D0D" w:themeColor="text1" w:themeTint="F2"/>
        </w:rPr>
      </w:pPr>
      <w:ins w:id="139"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0" w:author="MTK (rapporteur)" w:date="2021-01-23T16:04:00Z"/>
        </w:trPr>
        <w:tc>
          <w:tcPr>
            <w:tcW w:w="4765" w:type="dxa"/>
            <w:shd w:val="clear" w:color="auto" w:fill="auto"/>
          </w:tcPr>
          <w:p w14:paraId="17B13329" w14:textId="77777777" w:rsidR="000247EF" w:rsidRPr="004162CD" w:rsidRDefault="000247EF" w:rsidP="00DF2700">
            <w:pPr>
              <w:pStyle w:val="TAH"/>
              <w:rPr>
                <w:ins w:id="141" w:author="MTK (rapporteur)" w:date="2021-01-23T16:04:00Z"/>
              </w:rPr>
            </w:pPr>
            <w:ins w:id="142" w:author="MTK (rapporteur)" w:date="2021-01-23T16:04:00Z">
              <w:r w:rsidRPr="004162CD">
                <w:t>NTN scenarios</w:t>
              </w:r>
            </w:ins>
          </w:p>
        </w:tc>
        <w:tc>
          <w:tcPr>
            <w:tcW w:w="2700" w:type="dxa"/>
          </w:tcPr>
          <w:p w14:paraId="040471E2" w14:textId="77777777" w:rsidR="000247EF" w:rsidRPr="004162CD" w:rsidRDefault="000247EF" w:rsidP="00DF2700">
            <w:pPr>
              <w:pStyle w:val="TAH"/>
              <w:rPr>
                <w:ins w:id="143" w:author="MTK (rapporteur)" w:date="2021-01-23T16:04:00Z"/>
                <w:szCs w:val="18"/>
              </w:rPr>
            </w:pPr>
            <w:ins w:id="144"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45" w:author="MTK (rapporteur)" w:date="2021-01-23T16:04:00Z"/>
                <w:szCs w:val="18"/>
              </w:rPr>
            </w:pPr>
            <w:ins w:id="146" w:author="MTK (rapporteur)" w:date="2021-01-23T16:04:00Z">
              <w:r w:rsidRPr="004162CD">
                <w:rPr>
                  <w:szCs w:val="18"/>
                </w:rPr>
                <w:t>LEO transparent payload</w:t>
              </w:r>
            </w:ins>
          </w:p>
        </w:tc>
      </w:tr>
      <w:tr w:rsidR="000247EF" w:rsidRPr="004162CD" w14:paraId="1F1DEEAD" w14:textId="77777777" w:rsidTr="00DF2700">
        <w:trPr>
          <w:cantSplit/>
          <w:ins w:id="147"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48" w:author="MTK (rapporteur)" w:date="2021-01-23T16:04:00Z"/>
              </w:rPr>
            </w:pPr>
            <w:ins w:id="149"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0" w:author="MTK (rapporteur)" w:date="2021-01-23T16:04:00Z"/>
              </w:rPr>
            </w:pPr>
            <w:ins w:id="151"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2" w:author="MTK (rapporteur)" w:date="2021-01-23T16:04:00Z"/>
              </w:rPr>
            </w:pPr>
            <w:ins w:id="153" w:author="MTK (rapporteur)" w:date="2021-01-23T16:04:00Z">
              <w:r w:rsidRPr="004162CD">
                <w:t>600 km</w:t>
              </w:r>
            </w:ins>
          </w:p>
        </w:tc>
      </w:tr>
      <w:tr w:rsidR="000247EF" w:rsidRPr="004162CD" w14:paraId="04E87653" w14:textId="77777777" w:rsidTr="00DF2700">
        <w:trPr>
          <w:cantSplit/>
          <w:ins w:id="154"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55" w:author="MTK (rapporteur)" w:date="2021-01-23T16:04:00Z"/>
              </w:rPr>
            </w:pPr>
            <w:ins w:id="156"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57" w:author="MTK (rapporteur)" w:date="2021-01-23T16:04:00Z"/>
              </w:rPr>
            </w:pPr>
            <w:ins w:id="158"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59" w:author="MTK (rapporteur)" w:date="2021-01-23T16:04:00Z"/>
              </w:rPr>
            </w:pPr>
            <w:ins w:id="160" w:author="MTK (rapporteur)" w:date="2021-01-23T16:04:00Z">
              <w:r w:rsidRPr="004162CD">
                <w:t>7.56 km per second</w:t>
              </w:r>
            </w:ins>
          </w:p>
        </w:tc>
      </w:tr>
      <w:tr w:rsidR="000247EF" w:rsidRPr="004162CD" w14:paraId="164ECD47" w14:textId="77777777" w:rsidTr="00DF2700">
        <w:trPr>
          <w:cantSplit/>
          <w:ins w:id="161"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2" w:author="MTK (rapporteur)" w:date="2021-01-23T16:04:00Z"/>
              </w:rPr>
            </w:pPr>
            <w:ins w:id="163"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64" w:author="MTK (rapporteur)" w:date="2021-01-23T16:04:00Z"/>
              </w:rPr>
            </w:pPr>
            <w:ins w:id="165" w:author="MTK (rapporteur)" w:date="2021-01-23T16:04:00Z">
              <w:r w:rsidRPr="004162CD">
                <w:t>10° for service link and 10° for feeder link</w:t>
              </w:r>
            </w:ins>
          </w:p>
        </w:tc>
      </w:tr>
      <w:tr w:rsidR="000247EF" w:rsidRPr="004162CD" w14:paraId="1B9AD96E" w14:textId="77777777" w:rsidTr="00DF2700">
        <w:trPr>
          <w:cantSplit/>
          <w:ins w:id="166"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67" w:author="MTK (rapporteur)" w:date="2021-01-23T16:04:00Z"/>
              </w:rPr>
            </w:pPr>
            <w:ins w:id="168"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69" w:author="MTK (rapporteur)" w:date="2021-01-23T16:04:00Z"/>
              </w:rPr>
            </w:pPr>
            <w:ins w:id="170"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1" w:author="MTK (rapporteur)" w:date="2021-01-23T16:04:00Z"/>
              </w:rPr>
            </w:pPr>
            <w:ins w:id="172" w:author="MTK (rapporteur)" w:date="2021-01-23T16:04:00Z">
              <w:r w:rsidRPr="004162CD">
                <w:t>50 km / 1000 km</w:t>
              </w:r>
            </w:ins>
          </w:p>
        </w:tc>
      </w:tr>
      <w:tr w:rsidR="000247EF" w:rsidRPr="004162CD" w14:paraId="5CFEC74C" w14:textId="77777777" w:rsidTr="00DF2700">
        <w:trPr>
          <w:cantSplit/>
          <w:ins w:id="173"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74" w:author="MTK (rapporteur)" w:date="2021-01-23T16:04:00Z"/>
              </w:rPr>
            </w:pPr>
            <w:ins w:id="175"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318ED66F" w14:textId="77777777" w:rsidR="000247EF" w:rsidRPr="004162CD" w:rsidRDefault="000247EF" w:rsidP="00DF2700">
            <w:pPr>
              <w:pStyle w:val="TAC"/>
              <w:rPr>
                <w:ins w:id="176" w:author="MTK (rapporteur)" w:date="2021-01-23T16:04:00Z"/>
              </w:rPr>
            </w:pPr>
            <w:ins w:id="177"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78" w:author="MTK (rapporteur)" w:date="2021-01-23T16:04:00Z"/>
              </w:rPr>
            </w:pPr>
            <w:ins w:id="179" w:author="MTK (rapporteur)" w:date="2021-01-23T16:04:00Z">
              <w:r w:rsidRPr="004162CD">
                <w:t>25.77ms</w:t>
              </w:r>
            </w:ins>
          </w:p>
        </w:tc>
      </w:tr>
      <w:tr w:rsidR="000247EF" w:rsidRPr="004162CD" w14:paraId="6FC7115D" w14:textId="77777777" w:rsidTr="00DF2700">
        <w:trPr>
          <w:cantSplit/>
          <w:ins w:id="180"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1" w:author="MTK (rapporteur)" w:date="2021-01-23T16:04:00Z"/>
              </w:rPr>
            </w:pPr>
            <w:ins w:id="182"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ins>
          </w:p>
        </w:tc>
        <w:tc>
          <w:tcPr>
            <w:tcW w:w="2700" w:type="dxa"/>
            <w:vAlign w:val="center"/>
          </w:tcPr>
          <w:p w14:paraId="25ACAA63" w14:textId="77777777" w:rsidR="000247EF" w:rsidRPr="004162CD" w:rsidRDefault="000247EF" w:rsidP="00DF2700">
            <w:pPr>
              <w:pStyle w:val="TAC"/>
              <w:rPr>
                <w:ins w:id="183" w:author="MTK (rapporteur)" w:date="2021-01-23T16:04:00Z"/>
              </w:rPr>
            </w:pPr>
            <w:ins w:id="184"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85" w:author="MTK (rapporteur)" w:date="2021-01-23T16:04:00Z"/>
              </w:rPr>
            </w:pPr>
            <w:ins w:id="186" w:author="MTK (rapporteur)" w:date="2021-01-23T16:04:00Z">
              <w:r w:rsidRPr="004162CD">
                <w:t>8ms</w:t>
              </w:r>
            </w:ins>
          </w:p>
        </w:tc>
      </w:tr>
      <w:tr w:rsidR="000247EF" w:rsidRPr="004162CD" w14:paraId="6A7D8553" w14:textId="77777777" w:rsidTr="00DF2700">
        <w:trPr>
          <w:cantSplit/>
          <w:ins w:id="187"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88" w:author="MTK (rapporteur)" w:date="2021-01-23T16:04:00Z"/>
              </w:rPr>
            </w:pPr>
            <w:ins w:id="189"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0" w:author="MTK (rapporteur)" w:date="2021-01-23T16:04:00Z"/>
              </w:rPr>
            </w:pPr>
            <w:ins w:id="191"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2" w:author="MTK (rapporteur)" w:date="2021-01-23T16:04:00Z"/>
              </w:rPr>
            </w:pPr>
            <w:ins w:id="193" w:author="MTK (rapporteur)" w:date="2021-01-23T16:04:00Z">
              <w:r w:rsidRPr="004162CD">
                <w:t>Up to +/- 40 µs/sec (Worst case)</w:t>
              </w:r>
            </w:ins>
          </w:p>
        </w:tc>
      </w:tr>
      <w:tr w:rsidR="000247EF" w:rsidRPr="004162CD" w14:paraId="7D661379" w14:textId="77777777" w:rsidTr="00DF2700">
        <w:trPr>
          <w:cantSplit/>
          <w:ins w:id="194"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195" w:author="MTK (rapporteur)" w:date="2021-01-23T16:04:00Z"/>
              </w:rPr>
            </w:pPr>
            <w:ins w:id="196" w:author="MTK (rapporteur)" w:date="2021-01-23T16:04:00Z">
              <w:r w:rsidRPr="004162CD">
                <w:t xml:space="preserve">NOTE 1: </w:t>
              </w:r>
              <w:r w:rsidRPr="004162CD">
                <w:tab/>
                <w:t>Regenerative scenario is not considered in this release.</w:t>
              </w:r>
            </w:ins>
          </w:p>
          <w:p w14:paraId="39F6516A" w14:textId="3CC0AB11" w:rsidR="000247EF" w:rsidRPr="004162CD" w:rsidRDefault="000247EF" w:rsidP="00DF2700">
            <w:pPr>
              <w:pStyle w:val="TAC"/>
              <w:jc w:val="left"/>
              <w:rPr>
                <w:ins w:id="197" w:author="MTK (rapporteur)" w:date="2021-01-23T16:04:00Z"/>
              </w:rPr>
            </w:pPr>
            <w:ins w:id="198" w:author="MTK (rapporteur)" w:date="2021-01-23T16:04:00Z">
              <w:r w:rsidRPr="004162CD">
                <w:t>NOTE 2:</w:t>
              </w:r>
              <w:r w:rsidRPr="004162CD">
                <w:tab/>
                <w:t xml:space="preserve">The beam footprint diameter </w:t>
              </w:r>
              <w:r w:rsidR="004B0E6C" w:rsidRPr="004162CD">
                <w:t xml:space="preserve">is </w:t>
              </w:r>
              <w:r w:rsidRPr="004162CD">
                <w:t xml:space="preserve">indicative. The diameter depends on the orbit, earth latitude, antenna design, and radio resource management strategy </w:t>
              </w:r>
              <w:proofErr w:type="gramStart"/>
              <w:r w:rsidRPr="004162CD">
                <w:t>in a given</w:t>
              </w:r>
              <w:proofErr w:type="gramEnd"/>
              <w:r w:rsidRPr="004162CD">
                <w:t xml:space="preserve"> system.</w:t>
              </w:r>
            </w:ins>
          </w:p>
          <w:p w14:paraId="399E3530" w14:textId="77777777" w:rsidR="000247EF" w:rsidRPr="004162CD" w:rsidRDefault="000247EF" w:rsidP="00DF2700">
            <w:pPr>
              <w:pStyle w:val="TAC"/>
              <w:jc w:val="left"/>
              <w:rPr>
                <w:ins w:id="199" w:author="MTK (rapporteur)" w:date="2021-01-23T16:04:00Z"/>
              </w:rPr>
            </w:pPr>
            <w:ins w:id="200" w:author="MTK (rapporteur)" w:date="2021-01-23T16:04:00Z">
              <w:r w:rsidRPr="004162CD">
                <w:t>NOTE 3:</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w:t>
              </w:r>
              <w:proofErr w:type="gramStart"/>
              <w:r w:rsidRPr="004162CD">
                <w:t>scenario</w:t>
              </w:r>
              <w:proofErr w:type="gramEnd"/>
            </w:ins>
          </w:p>
          <w:p w14:paraId="056B3893" w14:textId="77777777" w:rsidR="000247EF" w:rsidRPr="004162CD" w:rsidRDefault="000247EF" w:rsidP="00DF2700">
            <w:pPr>
              <w:pStyle w:val="TAC"/>
              <w:jc w:val="left"/>
              <w:rPr>
                <w:ins w:id="201" w:author="MTK (rapporteur)" w:date="2021-01-23T16:04:00Z"/>
              </w:rPr>
            </w:pPr>
            <w:ins w:id="202"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03" w:author="MTK (rapporteur)" w:date="2021-01-23T16:04:00Z"/>
          <w:color w:val="0D0D0D" w:themeColor="text1" w:themeTint="F2"/>
        </w:rPr>
      </w:pPr>
    </w:p>
    <w:p w14:paraId="13FBCBD0" w14:textId="77777777" w:rsidR="000247EF" w:rsidRPr="004162CD" w:rsidRDefault="000247EF" w:rsidP="000247EF">
      <w:pPr>
        <w:rPr>
          <w:ins w:id="204" w:author="MTK (rapporteur)" w:date="2021-01-23T16:04:00Z"/>
          <w:color w:val="0D0D0D" w:themeColor="text1" w:themeTint="F2"/>
        </w:rPr>
      </w:pPr>
      <w:ins w:id="205"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06" w:author="MTK (rapporteur)" w:date="2021-01-23T16:04:00Z"/>
        </w:rPr>
      </w:pPr>
      <w:ins w:id="207" w:author="R.Faurie" w:date="2021-01-23T19:09:00Z">
        <w:r w:rsidRPr="004162CD">
          <w:t>-</w:t>
        </w:r>
      </w:ins>
      <w:ins w:id="208"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09" w:author="MTK (rapporteur)" w:date="2021-01-23T16:04:00Z"/>
        </w:rPr>
      </w:pPr>
      <w:ins w:id="210" w:author="R.Faurie" w:date="2021-01-23T19:10:00Z">
        <w:r w:rsidRPr="004162CD">
          <w:t>-</w:t>
        </w:r>
      </w:ins>
      <w:ins w:id="211"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12" w:author="MTK (rapporteur)" w:date="2021-01-23T16:04:00Z"/>
        </w:rPr>
      </w:pPr>
      <w:ins w:id="213" w:author="MTK (rapporteur)" w:date="2021-01-23T16:04:00Z">
        <w:r w:rsidRPr="004162CD">
          <w:t>As per the duplex mode:</w:t>
        </w:r>
      </w:ins>
    </w:p>
    <w:p w14:paraId="5AEE6031" w14:textId="03C8DEAE" w:rsidR="000247EF" w:rsidRPr="004162CD" w:rsidRDefault="00E0186C" w:rsidP="00E0186C">
      <w:pPr>
        <w:pStyle w:val="B1"/>
        <w:rPr>
          <w:ins w:id="214" w:author="MTK (rapporteur)" w:date="2021-01-23T16:04:00Z"/>
        </w:rPr>
      </w:pPr>
      <w:ins w:id="215" w:author="R.Faurie" w:date="2021-01-23T19:10:00Z">
        <w:r w:rsidRPr="004162CD">
          <w:t>-</w:t>
        </w:r>
        <w:r w:rsidRPr="004162CD">
          <w:tab/>
        </w:r>
      </w:ins>
      <w:ins w:id="216" w:author="MTK (rapporteur)" w:date="2021-01-23T16:04:00Z">
        <w:r w:rsidR="000247EF" w:rsidRPr="004162CD">
          <w:t>Down-prioritize TDD in this study item</w:t>
        </w:r>
      </w:ins>
    </w:p>
    <w:p w14:paraId="05ED1610" w14:textId="1FF870B7" w:rsidR="000247EF" w:rsidRPr="004162CD" w:rsidRDefault="00E0186C" w:rsidP="00E0186C">
      <w:pPr>
        <w:pStyle w:val="B1"/>
        <w:rPr>
          <w:ins w:id="217" w:author="MTK (rapporteur)" w:date="2021-01-23T16:04:00Z"/>
        </w:rPr>
      </w:pPr>
      <w:ins w:id="218" w:author="R.Faurie" w:date="2021-01-23T19:10:00Z">
        <w:r w:rsidRPr="004162CD">
          <w:t>-</w:t>
        </w:r>
        <w:r w:rsidRPr="004162CD">
          <w:tab/>
        </w:r>
      </w:ins>
      <w:ins w:id="219"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0" w:author="MTK (rapporteur)" w:date="2021-01-23T16:04:00Z"/>
          <w:color w:val="0D0D0D" w:themeColor="text1" w:themeTint="F2"/>
        </w:rPr>
      </w:pPr>
    </w:p>
    <w:p w14:paraId="4A93E230" w14:textId="77777777" w:rsidR="000247EF" w:rsidRPr="004162CD" w:rsidRDefault="000247EF" w:rsidP="000247EF">
      <w:pPr>
        <w:pStyle w:val="Heading2"/>
        <w:numPr>
          <w:ilvl w:val="0"/>
          <w:numId w:val="0"/>
        </w:numPr>
        <w:rPr>
          <w:ins w:id="221" w:author="MTK (rapporteur)" w:date="2021-01-23T16:04:00Z"/>
          <w:color w:val="0D0D0D" w:themeColor="text1" w:themeTint="F2"/>
        </w:rPr>
      </w:pPr>
      <w:bookmarkStart w:id="222" w:name="_Toc26620968"/>
      <w:bookmarkStart w:id="223" w:name="_Toc30079780"/>
      <w:ins w:id="224" w:author="MTK (rapporteur)" w:date="2021-01-23T16:04:00Z">
        <w:r w:rsidRPr="004162CD">
          <w:rPr>
            <w:color w:val="0D0D0D" w:themeColor="text1" w:themeTint="F2"/>
          </w:rPr>
          <w:t>7.2</w:t>
        </w:r>
        <w:r w:rsidRPr="004162CD">
          <w:rPr>
            <w:color w:val="0D0D0D" w:themeColor="text1" w:themeTint="F2"/>
          </w:rPr>
          <w:tab/>
          <w:t>User plane enhancements</w:t>
        </w:r>
        <w:bookmarkEnd w:id="222"/>
        <w:bookmarkEnd w:id="223"/>
      </w:ins>
    </w:p>
    <w:p w14:paraId="26592FC5" w14:textId="77777777" w:rsidR="000247EF" w:rsidRPr="004162CD" w:rsidRDefault="000247EF" w:rsidP="000247EF">
      <w:pPr>
        <w:pStyle w:val="Heading3"/>
        <w:numPr>
          <w:ilvl w:val="0"/>
          <w:numId w:val="0"/>
        </w:numPr>
        <w:ind w:left="720" w:hanging="720"/>
        <w:rPr>
          <w:ins w:id="225" w:author="MTK (rapporteur)" w:date="2021-01-23T16:04:00Z"/>
          <w:color w:val="0D0D0D" w:themeColor="text1" w:themeTint="F2"/>
        </w:rPr>
      </w:pPr>
      <w:bookmarkStart w:id="226" w:name="_Toc26620969"/>
      <w:bookmarkStart w:id="227" w:name="_Toc30079781"/>
      <w:ins w:id="228" w:author="MTK (rapporteur)" w:date="2021-01-23T16:04:00Z">
        <w:r w:rsidRPr="004162CD">
          <w:rPr>
            <w:color w:val="0D0D0D" w:themeColor="text1" w:themeTint="F2"/>
          </w:rPr>
          <w:t>7.2.1</w:t>
        </w:r>
        <w:r w:rsidRPr="004162CD">
          <w:rPr>
            <w:color w:val="0D0D0D" w:themeColor="text1" w:themeTint="F2"/>
          </w:rPr>
          <w:tab/>
          <w:t>MAC</w:t>
        </w:r>
        <w:bookmarkEnd w:id="226"/>
        <w:bookmarkEnd w:id="227"/>
      </w:ins>
    </w:p>
    <w:p w14:paraId="468A545C" w14:textId="362FB8EB" w:rsidR="000247EF" w:rsidRPr="004162CD" w:rsidRDefault="000247EF" w:rsidP="000247EF">
      <w:pPr>
        <w:jc w:val="both"/>
        <w:rPr>
          <w:ins w:id="229" w:author="MTK (rapporteur)" w:date="2021-01-23T16:04:00Z"/>
          <w:color w:val="0D0D0D" w:themeColor="text1" w:themeTint="F2"/>
        </w:rPr>
      </w:pPr>
      <w:ins w:id="230"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31" w:author="R.Faurie" w:date="2021-01-23T19:11:00Z">
        <w:r w:rsidR="00E0186C" w:rsidRPr="004162CD">
          <w:rPr>
            <w:color w:val="0D0D0D" w:themeColor="text1" w:themeTint="F2"/>
          </w:rPr>
          <w:t xml:space="preserve"> [10]</w:t>
        </w:r>
      </w:ins>
      <w:ins w:id="232"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33" w:author="MTK (rapporteur)" w:date="2021-01-23T16:04:00Z"/>
          <w:color w:val="0D0D0D" w:themeColor="text1" w:themeTint="F2"/>
        </w:rPr>
      </w:pPr>
    </w:p>
    <w:p w14:paraId="164B4A61" w14:textId="77777777" w:rsidR="000247EF" w:rsidRPr="004162CD" w:rsidRDefault="000247EF" w:rsidP="000247EF">
      <w:pPr>
        <w:pStyle w:val="Heading4"/>
        <w:numPr>
          <w:ilvl w:val="0"/>
          <w:numId w:val="0"/>
        </w:numPr>
        <w:rPr>
          <w:ins w:id="234" w:author="MTK (rapporteur)" w:date="2021-01-23T16:04:00Z"/>
          <w:color w:val="0D0D0D" w:themeColor="text1" w:themeTint="F2"/>
        </w:rPr>
      </w:pPr>
      <w:bookmarkStart w:id="235" w:name="_Toc26620970"/>
      <w:bookmarkStart w:id="236" w:name="_Toc30079782"/>
      <w:ins w:id="237"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38" w:name="_Toc26620971"/>
        <w:bookmarkStart w:id="239" w:name="_Toc30079783"/>
        <w:bookmarkEnd w:id="235"/>
        <w:bookmarkEnd w:id="236"/>
      </w:ins>
    </w:p>
    <w:bookmarkEnd w:id="238"/>
    <w:bookmarkEnd w:id="239"/>
    <w:p w14:paraId="61711652" w14:textId="4A95D03C" w:rsidR="000247EF" w:rsidRPr="004162CD" w:rsidRDefault="000247EF" w:rsidP="000247EF">
      <w:pPr>
        <w:rPr>
          <w:ins w:id="240" w:author="MTK (rapporteur)" w:date="2021-01-23T16:04:00Z"/>
          <w:rFonts w:eastAsia="SimSun"/>
          <w:b/>
          <w:bCs/>
          <w:color w:val="0D0D0D" w:themeColor="text1" w:themeTint="F2"/>
        </w:rPr>
      </w:pPr>
      <w:ins w:id="241" w:author="MTK (rapporteur)" w:date="2021-01-23T16:04:00Z">
        <w:r w:rsidRPr="004162CD">
          <w:rPr>
            <w:rFonts w:eastAsia="SimSun"/>
            <w:b/>
            <w:bCs/>
            <w:color w:val="0D0D0D" w:themeColor="text1" w:themeTint="F2"/>
          </w:rPr>
          <w:t xml:space="preserve">Enhancement to random access </w:t>
        </w:r>
      </w:ins>
      <w:ins w:id="242" w:author="R.Faurie" w:date="2021-01-23T19:27:00Z">
        <w:r w:rsidR="00E4334D" w:rsidRPr="004162CD">
          <w:rPr>
            <w:rFonts w:eastAsia="SimSun"/>
            <w:b/>
            <w:bCs/>
            <w:color w:val="0D0D0D" w:themeColor="text1" w:themeTint="F2"/>
          </w:rPr>
          <w:t xml:space="preserve">(RA) </w:t>
        </w:r>
      </w:ins>
      <w:ins w:id="243" w:author="MTK (rapporteur)" w:date="2021-01-23T16:04:00Z">
        <w:r w:rsidRPr="004162CD">
          <w:rPr>
            <w:rFonts w:eastAsia="SimSun"/>
            <w:b/>
            <w:bCs/>
            <w:color w:val="0D0D0D" w:themeColor="text1" w:themeTint="F2"/>
          </w:rPr>
          <w:t>response window</w:t>
        </w:r>
      </w:ins>
    </w:p>
    <w:p w14:paraId="4A7232A3" w14:textId="77777777" w:rsidR="000247EF" w:rsidRPr="004162CD" w:rsidRDefault="000247EF" w:rsidP="000247EF">
      <w:pPr>
        <w:jc w:val="both"/>
        <w:rPr>
          <w:ins w:id="244" w:author="MTK (rapporteur)" w:date="2021-01-23T16:04:00Z"/>
          <w:i/>
          <w:color w:val="0D0D0D" w:themeColor="text1" w:themeTint="F2"/>
        </w:rPr>
      </w:pPr>
      <w:ins w:id="245"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46" w:author="MTK (rapporteur)" w:date="2021-01-23T16:04:00Z"/>
          <w:color w:val="0D0D0D" w:themeColor="text1" w:themeTint="F2"/>
        </w:rPr>
      </w:pPr>
      <w:ins w:id="247"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w:t>
        </w:r>
        <w:proofErr w:type="gramStart"/>
        <w:r w:rsidRPr="004162CD">
          <w:rPr>
            <w:color w:val="0D0D0D" w:themeColor="text1" w:themeTint="F2"/>
          </w:rPr>
          <w:t>random access</w:t>
        </w:r>
        <w:proofErr w:type="gramEnd"/>
        <w:r w:rsidRPr="004162CD">
          <w:rPr>
            <w:color w:val="0D0D0D" w:themeColor="text1" w:themeTint="F2"/>
          </w:rPr>
          <w:t xml:space="preserve"> problem will be indicated to upper layers.</w:t>
        </w:r>
      </w:ins>
    </w:p>
    <w:p w14:paraId="10D3B678" w14:textId="77777777" w:rsidR="000247EF" w:rsidRPr="004162CD" w:rsidRDefault="000247EF" w:rsidP="000247EF">
      <w:pPr>
        <w:jc w:val="both"/>
        <w:rPr>
          <w:ins w:id="248" w:author="MTK (rapporteur)" w:date="2021-01-23T16:04:00Z"/>
          <w:color w:val="0D0D0D" w:themeColor="text1" w:themeTint="F2"/>
        </w:rPr>
      </w:pPr>
      <w:ins w:id="249" w:author="MTK (rapporteur)" w:date="2021-01-23T16:04:00Z">
        <w:r w:rsidRPr="004162CD">
          <w:rPr>
            <w:color w:val="0D0D0D" w:themeColor="text1" w:themeTint="F2"/>
          </w:rPr>
          <w:t xml:space="preserve">In terrestrial communications, the RAR is expected to be received by the UE within a few milliseconds after the transmission of the corresponding preamble. In </w:t>
        </w:r>
        <w:proofErr w:type="gramStart"/>
        <w:r w:rsidRPr="004162CD">
          <w:rPr>
            <w:color w:val="0D0D0D" w:themeColor="text1" w:themeTint="F2"/>
          </w:rPr>
          <w:t>NTN</w:t>
        </w:r>
        <w:proofErr w:type="gramEnd"/>
        <w:r w:rsidRPr="004162CD">
          <w:rPr>
            <w:color w:val="0D0D0D" w:themeColor="text1" w:themeTint="F2"/>
          </w:rPr>
          <w:t xml:space="preserve">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50" w:author="MTK (rapporteur)" w:date="2021-01-23T16:04:00Z"/>
          <w:i/>
          <w:color w:val="0D0D0D" w:themeColor="text1" w:themeTint="F2"/>
        </w:rPr>
      </w:pPr>
      <w:ins w:id="251"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52" w:author="MTK (rapporteur)" w:date="2021-01-23T16:04:00Z"/>
          <w:color w:val="0D0D0D" w:themeColor="text1" w:themeTint="F2"/>
        </w:rPr>
      </w:pPr>
      <w:proofErr w:type="gramStart"/>
      <w:ins w:id="253"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RA Response window for IoT-NTN</w:t>
        </w:r>
      </w:ins>
      <w:ins w:id="254" w:author="MTK (rapporteur)" w:date="2021-01-23T19:30:00Z">
        <w:r w:rsidR="00E4334D" w:rsidRPr="004162CD">
          <w:rPr>
            <w:color w:val="0D0D0D" w:themeColor="text1" w:themeTint="F2"/>
          </w:rPr>
          <w:t xml:space="preserve"> [10]</w:t>
        </w:r>
      </w:ins>
      <w:ins w:id="255" w:author="MTK (rapporteur)" w:date="2021-01-23T16:04:00Z">
        <w:r w:rsidRPr="004162CD">
          <w:rPr>
            <w:color w:val="0D0D0D" w:themeColor="text1" w:themeTint="F2"/>
          </w:rPr>
          <w:t xml:space="preserve">. </w:t>
        </w:r>
        <w:r w:rsidRPr="004162CD">
          <w:rPr>
            <w:rFonts w:eastAsia="SimSun"/>
            <w:color w:val="0D0D0D" w:themeColor="text1" w:themeTint="F2"/>
          </w:rPr>
          <w:t xml:space="preserve">It is assumed that UEs can accurately calculate the </w:t>
        </w:r>
        <w:proofErr w:type="gramStart"/>
        <w:r w:rsidRPr="004162CD">
          <w:rPr>
            <w:rFonts w:eastAsia="SimSun"/>
            <w:color w:val="0D0D0D" w:themeColor="text1" w:themeTint="F2"/>
          </w:rPr>
          <w:t>Round Trip</w:t>
        </w:r>
        <w:proofErr w:type="gramEnd"/>
        <w:r w:rsidRPr="004162CD">
          <w:rPr>
            <w:rFonts w:eastAsia="SimSun"/>
            <w:color w:val="0D0D0D" w:themeColor="text1" w:themeTint="F2"/>
          </w:rPr>
          <w:t xml:space="preserve"> Delay using location information and use this offset to delay the start of the RA Response window. With this assumption, there is </w:t>
        </w:r>
        <w:r w:rsidRPr="004162CD">
          <w:rPr>
            <w:color w:val="0D0D0D" w:themeColor="text1" w:themeTint="F2"/>
          </w:rPr>
          <w:t xml:space="preserve">no need to extend the </w:t>
        </w:r>
        <w:proofErr w:type="spellStart"/>
        <w:r w:rsidRPr="004162CD">
          <w:rPr>
            <w:i/>
            <w:color w:val="0D0D0D" w:themeColor="text1" w:themeTint="F2"/>
          </w:rPr>
          <w:t>ra-ResponseWindowSize</w:t>
        </w:r>
        <w:proofErr w:type="spellEnd"/>
        <w:r w:rsidRPr="004162CD">
          <w:rPr>
            <w:color w:val="0D0D0D" w:themeColor="text1" w:themeTint="F2"/>
          </w:rPr>
          <w:t xml:space="preserve"> for IoT-NTN.</w:t>
        </w:r>
      </w:ins>
    </w:p>
    <w:p w14:paraId="08D2A6D2" w14:textId="77777777" w:rsidR="000247EF" w:rsidRPr="004162CD" w:rsidRDefault="000247EF" w:rsidP="000247EF">
      <w:pPr>
        <w:rPr>
          <w:ins w:id="256" w:author="MTK (rapporteur)" w:date="2021-01-23T16:04:00Z"/>
          <w:rFonts w:eastAsia="SimSun"/>
          <w:color w:val="0D0D0D" w:themeColor="text1" w:themeTint="F2"/>
        </w:rPr>
      </w:pPr>
    </w:p>
    <w:p w14:paraId="14568408" w14:textId="77777777" w:rsidR="000247EF" w:rsidRPr="004162CD" w:rsidRDefault="000247EF" w:rsidP="000247EF">
      <w:pPr>
        <w:keepLines/>
        <w:rPr>
          <w:ins w:id="257" w:author="MTK (rapporteur)" w:date="2021-01-23T16:04:00Z"/>
          <w:rFonts w:eastAsia="SimSun"/>
          <w:b/>
          <w:bCs/>
          <w:color w:val="0D0D0D" w:themeColor="text1" w:themeTint="F2"/>
        </w:rPr>
      </w:pPr>
      <w:ins w:id="258" w:author="MTK (rapporteur)" w:date="2021-01-23T16:04:00Z">
        <w:r w:rsidRPr="004162CD">
          <w:rPr>
            <w:rFonts w:eastAsia="SimSun"/>
            <w:b/>
            <w:bCs/>
            <w:color w:val="0D0D0D" w:themeColor="text1" w:themeTint="F2"/>
          </w:rPr>
          <w:t>Enhancement to contention resolution timer</w:t>
        </w:r>
      </w:ins>
    </w:p>
    <w:p w14:paraId="5613F428" w14:textId="77777777" w:rsidR="000247EF" w:rsidRPr="004162CD" w:rsidRDefault="000247EF" w:rsidP="000247EF">
      <w:pPr>
        <w:keepLines/>
        <w:jc w:val="both"/>
        <w:rPr>
          <w:ins w:id="259" w:author="MTK (rapporteur)" w:date="2021-01-23T16:04:00Z"/>
          <w:i/>
          <w:color w:val="0D0D0D" w:themeColor="text1" w:themeTint="F2"/>
        </w:rPr>
      </w:pPr>
      <w:ins w:id="260"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61" w:author="MTK (rapporteur)" w:date="2021-01-23T16:04:00Z"/>
          <w:color w:val="1D1B11" w:themeColor="background2" w:themeShade="1A"/>
        </w:rPr>
      </w:pPr>
      <w:ins w:id="262" w:author="MTK (rapporteur)" w:date="2021-01-23T16:04:00Z">
        <w:r w:rsidRPr="004162CD">
          <w:rPr>
            <w:color w:val="1D1B11" w:themeColor="background2" w:themeShade="1A"/>
          </w:rPr>
          <w:t xml:space="preserve">When the UE sends an RRC Connection Request (Msg3), it will monitor for Msg4 </w:t>
        </w:r>
        <w:proofErr w:type="gramStart"/>
        <w:r w:rsidRPr="004162CD">
          <w:rPr>
            <w:color w:val="1D1B11" w:themeColor="background2" w:themeShade="1A"/>
          </w:rPr>
          <w:t>in order to</w:t>
        </w:r>
        <w:proofErr w:type="gramEnd"/>
        <w:r w:rsidRPr="004162CD">
          <w:rPr>
            <w:color w:val="1D1B11" w:themeColor="background2" w:themeShade="1A"/>
          </w:rPr>
          <w:t xml:space="preserve">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63" w:author="MTK (rapporteur)" w:date="2021-01-23T16:04:00Z"/>
          <w:i/>
          <w:color w:val="0D0D0D" w:themeColor="text1" w:themeTint="F2"/>
        </w:rPr>
      </w:pPr>
      <w:ins w:id="264"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65" w:author="MTK (rapporteur)" w:date="2021-01-23T16:04:00Z"/>
          <w:color w:val="0D0D0D" w:themeColor="text1" w:themeTint="F2"/>
        </w:rPr>
      </w:pPr>
      <w:proofErr w:type="gramStart"/>
      <w:ins w:id="266"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267" w:author="MTK (rapporteur)" w:date="2021-01-23T19:30:00Z">
        <w:r w:rsidR="00E4334D" w:rsidRPr="004162CD">
          <w:rPr>
            <w:color w:val="0D0D0D" w:themeColor="text1" w:themeTint="F2"/>
          </w:rPr>
          <w:t xml:space="preserve"> [10]</w:t>
        </w:r>
      </w:ins>
      <w:ins w:id="268" w:author="MTK (rapporteur)" w:date="2021-01-23T16:04:00Z">
        <w:r w:rsidRPr="004162CD">
          <w:rPr>
            <w:color w:val="0D0D0D" w:themeColor="text1" w:themeTint="F2"/>
          </w:rPr>
          <w:t>.</w:t>
        </w:r>
      </w:ins>
    </w:p>
    <w:p w14:paraId="78C86DA3" w14:textId="77777777" w:rsidR="000247EF" w:rsidRPr="004162CD" w:rsidRDefault="000247EF" w:rsidP="000247EF">
      <w:pPr>
        <w:rPr>
          <w:ins w:id="269" w:author="MTK (rapporteur)" w:date="2021-01-23T16:04:00Z"/>
          <w:color w:val="0D0D0D" w:themeColor="text1" w:themeTint="F2"/>
        </w:rPr>
      </w:pPr>
    </w:p>
    <w:p w14:paraId="3C23018C" w14:textId="77777777" w:rsidR="000247EF" w:rsidRPr="004162CD" w:rsidRDefault="000247EF" w:rsidP="000247EF">
      <w:pPr>
        <w:pStyle w:val="Heading4"/>
        <w:numPr>
          <w:ilvl w:val="0"/>
          <w:numId w:val="0"/>
        </w:numPr>
        <w:rPr>
          <w:ins w:id="270" w:author="MTK (rapporteur)" w:date="2021-01-23T16:04:00Z"/>
          <w:color w:val="0D0D0D" w:themeColor="text1" w:themeTint="F2"/>
        </w:rPr>
      </w:pPr>
      <w:bookmarkStart w:id="271" w:name="_Toc26620977"/>
      <w:bookmarkStart w:id="272" w:name="_Toc30079789"/>
      <w:ins w:id="273" w:author="MTK (rapporteur)" w:date="2021-01-23T16:04:00Z">
        <w:r w:rsidRPr="004162CD">
          <w:rPr>
            <w:color w:val="0D0D0D" w:themeColor="text1" w:themeTint="F2"/>
          </w:rPr>
          <w:t>7.2.1.2</w:t>
        </w:r>
        <w:r w:rsidRPr="004162CD">
          <w:rPr>
            <w:color w:val="0D0D0D" w:themeColor="text1" w:themeTint="F2"/>
          </w:rPr>
          <w:tab/>
          <w:t>Discontinuous Reception (DRX)</w:t>
        </w:r>
        <w:bookmarkEnd w:id="271"/>
        <w:bookmarkEnd w:id="272"/>
      </w:ins>
    </w:p>
    <w:p w14:paraId="25FF311A" w14:textId="77777777" w:rsidR="000247EF" w:rsidRPr="004162CD" w:rsidRDefault="000247EF" w:rsidP="000247EF">
      <w:pPr>
        <w:jc w:val="both"/>
        <w:rPr>
          <w:ins w:id="274" w:author="MTK (rapporteur)" w:date="2021-01-23T16:04:00Z"/>
          <w:i/>
          <w:color w:val="0D0D0D" w:themeColor="text1" w:themeTint="F2"/>
        </w:rPr>
      </w:pPr>
      <w:ins w:id="275"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76" w:author="MTK (rapporteur)" w:date="2021-01-23T16:04:00Z"/>
          <w:color w:val="0D0D0D" w:themeColor="text1" w:themeTint="F2"/>
        </w:rPr>
      </w:pPr>
      <w:ins w:id="277"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78" w:author="MTK (rapporteur)" w:date="2021-01-23T16:04:00Z"/>
          <w:color w:val="0D0D0D" w:themeColor="text1" w:themeTint="F2"/>
          <w:sz w:val="18"/>
        </w:rPr>
      </w:pPr>
      <w:ins w:id="279"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In terrestrial communications this is configurable in the range of a few </w:t>
        </w:r>
        <w:proofErr w:type="spellStart"/>
        <w:r w:rsidRPr="004162CD">
          <w:rPr>
            <w:color w:val="0D0D0D" w:themeColor="text1" w:themeTint="F2"/>
          </w:rPr>
          <w:t>ms</w:t>
        </w:r>
        <w:proofErr w:type="spellEnd"/>
        <w:r w:rsidRPr="004162CD">
          <w:rPr>
            <w:color w:val="0D0D0D" w:themeColor="text1" w:themeTint="F2"/>
          </w:rPr>
          <w:t xml:space="preserve">, which is too small for a communication-link with a satellit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33238A7A" w14:textId="77777777" w:rsidR="000247EF" w:rsidRPr="004162CD" w:rsidRDefault="000247EF" w:rsidP="000247EF">
      <w:pPr>
        <w:jc w:val="both"/>
        <w:rPr>
          <w:ins w:id="280" w:author="MTK (rapporteur)" w:date="2021-01-23T16:04:00Z"/>
          <w:color w:val="0D0D0D" w:themeColor="text1" w:themeTint="F2"/>
        </w:rPr>
      </w:pPr>
      <w:ins w:id="281"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 xml:space="preserve">NTN, </w:t>
        </w:r>
        <w:proofErr w:type="gramStart"/>
        <w:r w:rsidRPr="004162CD">
          <w:rPr>
            <w:color w:val="0D0D0D" w:themeColor="text1" w:themeTint="F2"/>
          </w:rPr>
          <w:t>similar to</w:t>
        </w:r>
        <w:proofErr w:type="gramEnd"/>
        <w:r w:rsidRPr="004162CD">
          <w:rPr>
            <w:color w:val="0D0D0D" w:themeColor="text1" w:themeTint="F2"/>
          </w:rPr>
          <w:t xml:space="preserve"> NR-NTN [3].</w:t>
        </w:r>
      </w:ins>
    </w:p>
    <w:p w14:paraId="75842BE1" w14:textId="77777777" w:rsidR="000247EF" w:rsidRPr="004162CD" w:rsidRDefault="000247EF" w:rsidP="000247EF">
      <w:pPr>
        <w:jc w:val="both"/>
        <w:rPr>
          <w:ins w:id="282" w:author="MTK (rapporteur)" w:date="2021-01-23T16:04:00Z"/>
          <w:i/>
          <w:color w:val="0D0D0D" w:themeColor="text1" w:themeTint="F2"/>
        </w:rPr>
      </w:pPr>
      <w:ins w:id="283"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284" w:author="MTK (rapporteur)" w:date="2021-01-23T16:04:00Z"/>
          <w:iCs/>
          <w:color w:val="0D0D0D" w:themeColor="text1" w:themeTint="F2"/>
        </w:rPr>
      </w:pPr>
      <w:ins w:id="285"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can be reused </w:t>
        </w:r>
        <w:r w:rsidRPr="004162CD">
          <w:rPr>
            <w:color w:val="0D0D0D" w:themeColor="text1" w:themeTint="F2"/>
          </w:rPr>
          <w:t>to support</w:t>
        </w:r>
        <w:r w:rsidRPr="004162CD">
          <w:rPr>
            <w:iCs/>
            <w:color w:val="0D0D0D" w:themeColor="text1" w:themeTint="F2"/>
          </w:rPr>
          <w:t xml:space="preserve"> IoT-NTN</w:t>
        </w:r>
      </w:ins>
      <w:ins w:id="286" w:author="MTK (rapporteur)" w:date="2021-01-23T19:30:00Z">
        <w:r w:rsidR="00E4334D" w:rsidRPr="004162CD">
          <w:rPr>
            <w:color w:val="0D0D0D" w:themeColor="text1" w:themeTint="F2"/>
          </w:rPr>
          <w:t xml:space="preserve"> [10]</w:t>
        </w:r>
      </w:ins>
      <w:ins w:id="287" w:author="MTK (rapporteur)" w:date="2021-01-23T16:04:00Z">
        <w:r w:rsidRPr="004162CD">
          <w:rPr>
            <w:iCs/>
            <w:color w:val="0D0D0D" w:themeColor="text1" w:themeTint="F2"/>
          </w:rPr>
          <w:t>.</w:t>
        </w:r>
      </w:ins>
    </w:p>
    <w:p w14:paraId="577951A4" w14:textId="77777777" w:rsidR="000247EF" w:rsidRPr="004162CD" w:rsidRDefault="000247EF" w:rsidP="000247EF">
      <w:pPr>
        <w:rPr>
          <w:ins w:id="288" w:author="MTK (rapporteur)" w:date="2021-01-23T16:04:00Z"/>
          <w:iCs/>
          <w:color w:val="0D0D0D" w:themeColor="text1" w:themeTint="F2"/>
        </w:rPr>
      </w:pPr>
    </w:p>
    <w:p w14:paraId="643DD672" w14:textId="77777777" w:rsidR="000247EF" w:rsidRPr="004162CD" w:rsidRDefault="000247EF" w:rsidP="000247EF">
      <w:pPr>
        <w:pStyle w:val="Heading4"/>
        <w:numPr>
          <w:ilvl w:val="0"/>
          <w:numId w:val="0"/>
        </w:numPr>
        <w:rPr>
          <w:ins w:id="289" w:author="MTK (rapporteur)" w:date="2021-01-23T16:04:00Z"/>
          <w:color w:val="0D0D0D" w:themeColor="text1" w:themeTint="F2"/>
        </w:rPr>
      </w:pPr>
      <w:bookmarkStart w:id="290" w:name="_Toc26620979"/>
      <w:bookmarkStart w:id="291" w:name="_Toc30079791"/>
      <w:ins w:id="292" w:author="MTK (rapporteur)" w:date="2021-01-23T16:04:00Z">
        <w:r w:rsidRPr="004162CD">
          <w:rPr>
            <w:color w:val="0D0D0D" w:themeColor="text1" w:themeTint="F2"/>
          </w:rPr>
          <w:t>7.2.1.3</w:t>
        </w:r>
        <w:r w:rsidRPr="004162CD">
          <w:rPr>
            <w:color w:val="0D0D0D" w:themeColor="text1" w:themeTint="F2"/>
          </w:rPr>
          <w:tab/>
          <w:t>Scheduling Request</w:t>
        </w:r>
        <w:bookmarkEnd w:id="290"/>
        <w:bookmarkEnd w:id="291"/>
      </w:ins>
    </w:p>
    <w:p w14:paraId="3358B366" w14:textId="77777777" w:rsidR="000247EF" w:rsidRPr="004162CD" w:rsidRDefault="000247EF" w:rsidP="000247EF">
      <w:pPr>
        <w:jc w:val="both"/>
        <w:rPr>
          <w:ins w:id="293" w:author="MTK (rapporteur)" w:date="2021-01-23T16:04:00Z"/>
          <w:i/>
          <w:color w:val="0D0D0D" w:themeColor="text1" w:themeTint="F2"/>
        </w:rPr>
      </w:pPr>
      <w:ins w:id="294"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295" w:author="MTK (rapporteur)" w:date="2021-01-23T16:04:00Z"/>
          <w:color w:val="0D0D0D" w:themeColor="text1" w:themeTint="F2"/>
          <w:lang w:eastAsia="ja-JP"/>
        </w:rPr>
      </w:pPr>
      <w:ins w:id="296" w:author="MTK (rapporteur)" w:date="2021-01-23T16:04:00Z">
        <w:r w:rsidRPr="004162CD">
          <w:rPr>
            <w:color w:val="0D0D0D" w:themeColor="text1" w:themeTint="F2"/>
          </w:rPr>
          <w:lastRenderedPageBreak/>
          <w:t xml:space="preserve">A UE can use a Scheduling Request (SR) to request UL-SCH resources from the </w:t>
        </w:r>
        <w:proofErr w:type="spellStart"/>
        <w:r w:rsidRPr="004162CD">
          <w:rPr>
            <w:color w:val="0D0D0D" w:themeColor="text1" w:themeTint="F2"/>
          </w:rPr>
          <w:t>eNB</w:t>
        </w:r>
        <w:proofErr w:type="spellEnd"/>
        <w:r w:rsidRPr="004162CD">
          <w:rPr>
            <w:color w:val="0D0D0D" w:themeColor="text1" w:themeTint="F2"/>
          </w:rPr>
          <w:t xml:space="preserve"> for a new transmission or a transmission with a higher priority. SR transmission is configured by RRC. </w:t>
        </w:r>
        <w:r w:rsidRPr="004162CD">
          <w:rPr>
            <w:color w:val="0D0D0D" w:themeColor="text1" w:themeTint="F2"/>
            <w:lang w:eastAsia="ja-JP"/>
          </w:rPr>
          <w:t>While the prohibit timer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is active, no further SR is initiated.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will at latest expire after 560ms for </w:t>
        </w:r>
        <w:proofErr w:type="spellStart"/>
        <w:r w:rsidRPr="004162CD">
          <w:rPr>
            <w:color w:val="0D0D0D" w:themeColor="text1" w:themeTint="F2"/>
            <w:lang w:eastAsia="ja-JP"/>
          </w:rPr>
          <w:t>eMTC</w:t>
        </w:r>
        <w:proofErr w:type="spellEnd"/>
        <w:r w:rsidRPr="004162CD">
          <w:rPr>
            <w:color w:val="0D0D0D" w:themeColor="text1" w:themeTint="F2"/>
            <w:lang w:eastAsia="ja-JP"/>
          </w:rPr>
          <w:t xml:space="preserve"> and after 35840ms for NB-IoT [7] and initiate a SR. For GEO systems the value range may not be sufficient because of the large RTD. The </w:t>
        </w:r>
        <w:proofErr w:type="spellStart"/>
        <w:r w:rsidRPr="004162CD">
          <w:rPr>
            <w:i/>
            <w:color w:val="0D0D0D" w:themeColor="text1" w:themeTint="F2"/>
            <w:lang w:eastAsia="ja-JP"/>
          </w:rPr>
          <w:t>sr-ProhibitTimer</w:t>
        </w:r>
        <w:proofErr w:type="spellEnd"/>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297" w:author="MTK (rapporteur)" w:date="2021-01-23T16:04:00Z"/>
          <w:i/>
          <w:color w:val="0D0D0D" w:themeColor="text1" w:themeTint="F2"/>
        </w:rPr>
      </w:pPr>
      <w:ins w:id="298" w:author="MTK (rapporteur)" w:date="2021-01-23T16:04:00Z">
        <w:r w:rsidRPr="004162CD">
          <w:rPr>
            <w:i/>
            <w:color w:val="0D0D0D" w:themeColor="text1" w:themeTint="F2"/>
          </w:rPr>
          <w:t>Solution Overview</w:t>
        </w:r>
      </w:ins>
    </w:p>
    <w:p w14:paraId="05481693" w14:textId="77777777" w:rsidR="000247EF" w:rsidRPr="004162CD" w:rsidRDefault="000247EF" w:rsidP="000247EF">
      <w:pPr>
        <w:pStyle w:val="EditorsNote"/>
        <w:jc w:val="both"/>
        <w:rPr>
          <w:ins w:id="299" w:author="MTK (rapporteur)" w:date="2021-01-23T16:04:00Z"/>
        </w:rPr>
      </w:pPr>
      <w:ins w:id="300" w:author="MTK (rapporteur)" w:date="2021-01-23T16:04:00Z">
        <w:r w:rsidRPr="004162CD">
          <w:t xml:space="preserve">Editor’s Note: RAN2 should further discuss the value range of </w:t>
        </w:r>
        <w:proofErr w:type="spellStart"/>
        <w:r w:rsidRPr="004162CD">
          <w:rPr>
            <w:i/>
          </w:rPr>
          <w:t>sr-ProhibitTimer</w:t>
        </w:r>
        <w:proofErr w:type="spellEnd"/>
        <w:r w:rsidRPr="004162CD">
          <w:t xml:space="preserve"> for IoT-NTN.</w:t>
        </w:r>
      </w:ins>
    </w:p>
    <w:p w14:paraId="3996C3F8" w14:textId="77777777" w:rsidR="000247EF" w:rsidRPr="004162CD" w:rsidRDefault="000247EF" w:rsidP="000247EF">
      <w:pPr>
        <w:jc w:val="both"/>
        <w:rPr>
          <w:ins w:id="301" w:author="MTK (rapporteur)" w:date="2021-01-23T16:04:00Z"/>
          <w:rFonts w:eastAsia="Calibri"/>
          <w:color w:val="0D0D0D" w:themeColor="text1" w:themeTint="F2"/>
          <w:sz w:val="18"/>
        </w:rPr>
      </w:pPr>
    </w:p>
    <w:p w14:paraId="67E8CE45" w14:textId="77777777" w:rsidR="000247EF" w:rsidRPr="004162CD" w:rsidRDefault="000247EF" w:rsidP="000247EF">
      <w:pPr>
        <w:pStyle w:val="Heading4"/>
        <w:numPr>
          <w:ilvl w:val="0"/>
          <w:numId w:val="0"/>
        </w:numPr>
        <w:ind w:left="864" w:hanging="864"/>
        <w:rPr>
          <w:ins w:id="302" w:author="MTK (rapporteur)" w:date="2021-01-23T16:04:00Z"/>
        </w:rPr>
      </w:pPr>
      <w:ins w:id="303" w:author="MTK (rapporteur)" w:date="2021-01-23T16:04:00Z">
        <w:r w:rsidRPr="004162CD">
          <w:t>7.2.1.4</w:t>
        </w:r>
        <w:r w:rsidRPr="004162CD">
          <w:tab/>
          <w:t>HARQ</w:t>
        </w:r>
      </w:ins>
    </w:p>
    <w:p w14:paraId="693E0A5A" w14:textId="77777777" w:rsidR="000247EF" w:rsidRPr="004162CD" w:rsidRDefault="000247EF" w:rsidP="000247EF">
      <w:pPr>
        <w:pStyle w:val="EditorsNote"/>
        <w:rPr>
          <w:ins w:id="304" w:author="MTK (rapporteur)" w:date="2021-01-23T16:04:00Z"/>
        </w:rPr>
      </w:pPr>
      <w:ins w:id="305" w:author="MTK (rapporteur)" w:date="2021-01-23T16:04:00Z">
        <w:r w:rsidRPr="004162CD">
          <w:t>Editor’s Note: As the date rates for IoT-NTN are significantly lower than the data rates of NR-NTN, RAN2 needs to discuss further if there is a need to disable HARQ feedback.</w:t>
        </w:r>
      </w:ins>
    </w:p>
    <w:p w14:paraId="0C1FFE02" w14:textId="77777777" w:rsidR="000247EF" w:rsidRPr="004162CD" w:rsidRDefault="000247EF" w:rsidP="000247EF">
      <w:pPr>
        <w:rPr>
          <w:ins w:id="306" w:author="MTK (rapporteur)" w:date="2021-01-23T16:04:00Z"/>
          <w:rFonts w:eastAsia="Calibri"/>
          <w:color w:val="0D0D0D" w:themeColor="text1" w:themeTint="F2"/>
          <w:sz w:val="18"/>
        </w:rPr>
      </w:pPr>
    </w:p>
    <w:p w14:paraId="42604800" w14:textId="77777777" w:rsidR="000247EF" w:rsidRPr="004162CD" w:rsidRDefault="000247EF" w:rsidP="000247EF">
      <w:pPr>
        <w:pStyle w:val="Heading4"/>
        <w:numPr>
          <w:ilvl w:val="0"/>
          <w:numId w:val="0"/>
        </w:numPr>
        <w:ind w:left="864" w:hanging="864"/>
        <w:rPr>
          <w:ins w:id="307" w:author="MTK (rapporteur)" w:date="2021-01-23T16:04:00Z"/>
          <w:color w:val="0D0D0D" w:themeColor="text1" w:themeTint="F2"/>
        </w:rPr>
      </w:pPr>
      <w:bookmarkStart w:id="308" w:name="_Toc26620981"/>
      <w:bookmarkStart w:id="309" w:name="_Toc30079793"/>
      <w:ins w:id="310" w:author="MTK (rapporteur)" w:date="2021-01-23T16:04:00Z">
        <w:r w:rsidRPr="004162CD">
          <w:rPr>
            <w:color w:val="0D0D0D" w:themeColor="text1" w:themeTint="F2"/>
          </w:rPr>
          <w:t>7.2.1.5</w:t>
        </w:r>
        <w:r w:rsidRPr="004162CD">
          <w:rPr>
            <w:color w:val="0D0D0D" w:themeColor="text1" w:themeTint="F2"/>
          </w:rPr>
          <w:tab/>
          <w:t>Uplink scheduling</w:t>
        </w:r>
        <w:bookmarkEnd w:id="308"/>
        <w:bookmarkEnd w:id="309"/>
      </w:ins>
    </w:p>
    <w:p w14:paraId="02B70776" w14:textId="77777777" w:rsidR="000247EF" w:rsidRPr="004162CD" w:rsidRDefault="000247EF" w:rsidP="000247EF">
      <w:pPr>
        <w:jc w:val="both"/>
        <w:rPr>
          <w:ins w:id="311" w:author="MTK (rapporteur)" w:date="2021-01-23T16:04:00Z"/>
          <w:color w:val="0D0D0D" w:themeColor="text1" w:themeTint="F2"/>
          <w:lang w:eastAsia="ja-JP"/>
        </w:rPr>
      </w:pPr>
      <w:ins w:id="312"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ordingly. </w:t>
        </w:r>
      </w:ins>
    </w:p>
    <w:p w14:paraId="42A5FD14" w14:textId="579A8BFD" w:rsidR="000247EF" w:rsidRPr="004162CD" w:rsidRDefault="000247EF" w:rsidP="000247EF">
      <w:pPr>
        <w:jc w:val="both"/>
        <w:rPr>
          <w:ins w:id="313" w:author="MTK (rapporteur)" w:date="2021-01-23T16:04:00Z"/>
          <w:color w:val="0D0D0D" w:themeColor="text1" w:themeTint="F2"/>
          <w:lang w:eastAsia="ja-JP"/>
        </w:rPr>
      </w:pPr>
      <w:ins w:id="314" w:author="MTK (rapporteur)" w:date="2021-01-23T16:04:00Z">
        <w:r w:rsidRPr="004162CD">
          <w:rPr>
            <w:color w:val="0D0D0D" w:themeColor="text1" w:themeTint="F2"/>
            <w:lang w:eastAsia="ja-JP"/>
          </w:rPr>
          <w:t>Based on these reasons, some enhancements for UL scheduling are discussed for NR-NTN. However, unlike NR-NTN, UL scheduling enhancements for delay reduction is not needed for IoT-NTN as latency is not a critical performance requirement for IoT devices</w:t>
        </w:r>
      </w:ins>
      <w:ins w:id="315" w:author="MTK (rapporteur)" w:date="2021-01-23T19:30:00Z">
        <w:r w:rsidR="004162CD" w:rsidRPr="004162CD">
          <w:rPr>
            <w:color w:val="0D0D0D" w:themeColor="text1" w:themeTint="F2"/>
          </w:rPr>
          <w:t xml:space="preserve"> [10]</w:t>
        </w:r>
      </w:ins>
      <w:ins w:id="316"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17" w:author="MTK (rapporteur)" w:date="2021-01-23T16:04:00Z"/>
          <w:rFonts w:eastAsia="Calibri"/>
          <w:color w:val="0D0D0D" w:themeColor="text1" w:themeTint="F2"/>
        </w:rPr>
      </w:pPr>
    </w:p>
    <w:p w14:paraId="6CC0D302" w14:textId="77777777" w:rsidR="000247EF" w:rsidRPr="004162CD" w:rsidRDefault="000247EF" w:rsidP="000247EF">
      <w:pPr>
        <w:pStyle w:val="Heading3"/>
        <w:numPr>
          <w:ilvl w:val="0"/>
          <w:numId w:val="0"/>
        </w:numPr>
        <w:ind w:left="720" w:hanging="720"/>
        <w:rPr>
          <w:ins w:id="318" w:author="MTK (rapporteur)" w:date="2021-01-23T16:04:00Z"/>
          <w:color w:val="0D0D0D" w:themeColor="text1" w:themeTint="F2"/>
        </w:rPr>
      </w:pPr>
      <w:bookmarkStart w:id="319" w:name="_Toc26620983"/>
      <w:bookmarkStart w:id="320" w:name="_Toc30079795"/>
      <w:ins w:id="321" w:author="MTK (rapporteur)" w:date="2021-01-23T16:04:00Z">
        <w:r w:rsidRPr="004162CD">
          <w:rPr>
            <w:color w:val="0D0D0D" w:themeColor="text1" w:themeTint="F2"/>
          </w:rPr>
          <w:t>7.2.2</w:t>
        </w:r>
        <w:r w:rsidRPr="004162CD">
          <w:rPr>
            <w:color w:val="0D0D0D" w:themeColor="text1" w:themeTint="F2"/>
          </w:rPr>
          <w:tab/>
          <w:t>RLC</w:t>
        </w:r>
        <w:bookmarkEnd w:id="319"/>
        <w:bookmarkEnd w:id="320"/>
      </w:ins>
    </w:p>
    <w:p w14:paraId="3C6BE159" w14:textId="77777777" w:rsidR="000247EF" w:rsidRPr="004162CD" w:rsidRDefault="000247EF" w:rsidP="000247EF">
      <w:pPr>
        <w:pStyle w:val="Heading4"/>
        <w:numPr>
          <w:ilvl w:val="0"/>
          <w:numId w:val="0"/>
        </w:numPr>
        <w:rPr>
          <w:ins w:id="322" w:author="MTK (rapporteur)" w:date="2021-01-23T16:04:00Z"/>
          <w:color w:val="0D0D0D" w:themeColor="text1" w:themeTint="F2"/>
        </w:rPr>
      </w:pPr>
      <w:bookmarkStart w:id="323" w:name="_Toc26620984"/>
      <w:bookmarkStart w:id="324" w:name="_Toc30079796"/>
      <w:ins w:id="325" w:author="MTK (rapporteur)" w:date="2021-01-23T16:04:00Z">
        <w:r w:rsidRPr="004162CD">
          <w:rPr>
            <w:color w:val="0D0D0D" w:themeColor="text1" w:themeTint="F2"/>
          </w:rPr>
          <w:t>7.2.2.1</w:t>
        </w:r>
        <w:r w:rsidRPr="004162CD">
          <w:rPr>
            <w:color w:val="0D0D0D" w:themeColor="text1" w:themeTint="F2"/>
          </w:rPr>
          <w:tab/>
        </w:r>
        <w:bookmarkEnd w:id="323"/>
        <w:bookmarkEnd w:id="324"/>
        <w:r w:rsidRPr="004162CD">
          <w:rPr>
            <w:color w:val="0D0D0D" w:themeColor="text1" w:themeTint="F2"/>
          </w:rPr>
          <w:t>Reordering timer</w:t>
        </w:r>
      </w:ins>
    </w:p>
    <w:p w14:paraId="11B0E349" w14:textId="77777777" w:rsidR="000247EF" w:rsidRPr="004162CD" w:rsidRDefault="000247EF" w:rsidP="000247EF">
      <w:pPr>
        <w:jc w:val="both"/>
        <w:rPr>
          <w:ins w:id="326" w:author="MTK (rapporteur)" w:date="2021-01-23T16:04:00Z"/>
          <w:i/>
          <w:color w:val="0D0D0D" w:themeColor="text1" w:themeTint="F2"/>
        </w:rPr>
      </w:pPr>
      <w:ins w:id="327"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28" w:author="MTK (rapporteur)" w:date="2021-01-23T16:04:00Z"/>
          <w:color w:val="0D0D0D" w:themeColor="text1" w:themeTint="F2"/>
        </w:rPr>
      </w:pPr>
      <w:ins w:id="329"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30" w:author="MTK (rapporteur)" w:date="2021-01-23T16:04:00Z"/>
          <w:i/>
          <w:color w:val="0D0D0D" w:themeColor="text1" w:themeTint="F2"/>
        </w:rPr>
      </w:pPr>
      <w:ins w:id="331"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32" w:author="MTK (rapporteur)" w:date="2021-01-23T16:04:00Z"/>
        </w:rPr>
      </w:pPr>
      <w:ins w:id="333"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34" w:author="MTK (rapporteur)" w:date="2021-01-23T16:04:00Z"/>
          <w:color w:val="0D0D0D" w:themeColor="text1" w:themeTint="F2"/>
        </w:rPr>
      </w:pPr>
    </w:p>
    <w:p w14:paraId="37815717" w14:textId="77777777" w:rsidR="000247EF" w:rsidRPr="004162CD" w:rsidRDefault="000247EF" w:rsidP="000247EF">
      <w:pPr>
        <w:pStyle w:val="Heading4"/>
        <w:numPr>
          <w:ilvl w:val="0"/>
          <w:numId w:val="0"/>
        </w:numPr>
        <w:rPr>
          <w:ins w:id="335" w:author="MTK (rapporteur)" w:date="2021-01-23T16:04:00Z"/>
          <w:color w:val="0D0D0D" w:themeColor="text1" w:themeTint="F2"/>
        </w:rPr>
      </w:pPr>
      <w:bookmarkStart w:id="336" w:name="_Toc26620985"/>
      <w:bookmarkStart w:id="337" w:name="_Toc30079797"/>
      <w:ins w:id="338" w:author="MTK (rapporteur)" w:date="2021-01-23T16:04:00Z">
        <w:r w:rsidRPr="004162CD">
          <w:rPr>
            <w:color w:val="0D0D0D" w:themeColor="text1" w:themeTint="F2"/>
          </w:rPr>
          <w:t>7.2.2.2</w:t>
        </w:r>
        <w:r w:rsidRPr="004162CD">
          <w:rPr>
            <w:color w:val="0D0D0D" w:themeColor="text1" w:themeTint="F2"/>
          </w:rPr>
          <w:tab/>
          <w:t>RLC Sequence Numbers</w:t>
        </w:r>
        <w:bookmarkEnd w:id="336"/>
        <w:bookmarkEnd w:id="337"/>
      </w:ins>
    </w:p>
    <w:p w14:paraId="77F6DD27" w14:textId="5EF9528F" w:rsidR="000247EF" w:rsidRPr="004162CD" w:rsidRDefault="000247EF" w:rsidP="000247EF">
      <w:pPr>
        <w:keepNext/>
        <w:keepLines/>
        <w:jc w:val="both"/>
        <w:rPr>
          <w:ins w:id="339" w:author="MTK (rapporteur)" w:date="2021-01-23T16:04:00Z"/>
          <w:color w:val="0D0D0D" w:themeColor="text1" w:themeTint="F2"/>
        </w:rPr>
      </w:pPr>
      <w:ins w:id="340" w:author="MTK (rapporteur)" w:date="2021-01-23T16:04:00Z">
        <w:r w:rsidRPr="004162CD">
          <w:rPr>
            <w:color w:val="0D0D0D" w:themeColor="text1" w:themeTint="F2"/>
          </w:rPr>
          <w:t xml:space="preserve">In NB-IoT, the RLC sequence number (SN) size is 7 bits for AM and 5 bits for UM. In </w:t>
        </w:r>
        <w:proofErr w:type="spellStart"/>
        <w:r w:rsidRPr="004162CD">
          <w:rPr>
            <w:color w:val="0D0D0D" w:themeColor="text1" w:themeTint="F2"/>
          </w:rPr>
          <w:t>eMTC</w:t>
        </w:r>
        <w:proofErr w:type="spellEnd"/>
        <w:r w:rsidRPr="004162CD">
          <w:rPr>
            <w:color w:val="0D0D0D" w:themeColor="text1" w:themeTint="F2"/>
          </w:rPr>
          <w:t>, 10bit and 16bit are specified as the maximum possible UM and AM SN field lengths [8]. The sequence number space needed for a radio bearer depends on the data rate that is to be supported, the retransmission time (</w:t>
        </w:r>
        <w:proofErr w:type="gramStart"/>
        <w:r w:rsidRPr="004162CD">
          <w:rPr>
            <w:color w:val="0D0D0D" w:themeColor="text1" w:themeTint="F2"/>
          </w:rPr>
          <w:t>i.e</w:t>
        </w:r>
      </w:ins>
      <w:ins w:id="341" w:author="MTK (rapporteur)" w:date="2021-01-23T19:33:00Z">
        <w:r w:rsidR="004162CD" w:rsidRPr="004162CD">
          <w:rPr>
            <w:color w:val="0D0D0D" w:themeColor="text1" w:themeTint="F2"/>
          </w:rPr>
          <w:t>.</w:t>
        </w:r>
      </w:ins>
      <w:proofErr w:type="gramEnd"/>
      <w:ins w:id="342"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43" w:author="MTK (rapporteur)" w:date="2021-01-23T16:04:00Z"/>
          <w:color w:val="0D0D0D" w:themeColor="text1" w:themeTint="F2"/>
        </w:rPr>
      </w:pPr>
    </w:p>
    <w:p w14:paraId="0ED28FC9" w14:textId="77777777" w:rsidR="000247EF" w:rsidRPr="004162CD" w:rsidRDefault="000247EF" w:rsidP="000247EF">
      <w:pPr>
        <w:pStyle w:val="Heading3"/>
        <w:numPr>
          <w:ilvl w:val="0"/>
          <w:numId w:val="0"/>
        </w:numPr>
        <w:ind w:left="720" w:hanging="720"/>
        <w:rPr>
          <w:ins w:id="344" w:author="MTK (rapporteur)" w:date="2021-01-23T16:04:00Z"/>
          <w:color w:val="0D0D0D" w:themeColor="text1" w:themeTint="F2"/>
        </w:rPr>
      </w:pPr>
      <w:bookmarkStart w:id="345" w:name="_Toc26620986"/>
      <w:bookmarkStart w:id="346" w:name="_Toc30079798"/>
      <w:ins w:id="347" w:author="MTK (rapporteur)" w:date="2021-01-23T16:04:00Z">
        <w:r w:rsidRPr="004162CD">
          <w:rPr>
            <w:color w:val="0D0D0D" w:themeColor="text1" w:themeTint="F2"/>
          </w:rPr>
          <w:t>7.2.3</w:t>
        </w:r>
        <w:r w:rsidRPr="004162CD">
          <w:rPr>
            <w:color w:val="0D0D0D" w:themeColor="text1" w:themeTint="F2"/>
          </w:rPr>
          <w:tab/>
          <w:t>PDCP</w:t>
        </w:r>
        <w:bookmarkEnd w:id="345"/>
        <w:bookmarkEnd w:id="346"/>
      </w:ins>
    </w:p>
    <w:p w14:paraId="3EE2D468" w14:textId="77777777" w:rsidR="000247EF" w:rsidRPr="004162CD" w:rsidRDefault="000247EF" w:rsidP="000247EF">
      <w:pPr>
        <w:pStyle w:val="Heading4"/>
        <w:numPr>
          <w:ilvl w:val="0"/>
          <w:numId w:val="0"/>
        </w:numPr>
        <w:ind w:left="864" w:hanging="864"/>
        <w:rPr>
          <w:ins w:id="348" w:author="MTK (rapporteur)" w:date="2021-01-23T16:04:00Z"/>
          <w:color w:val="0D0D0D" w:themeColor="text1" w:themeTint="F2"/>
        </w:rPr>
      </w:pPr>
      <w:bookmarkStart w:id="349" w:name="_Toc26620987"/>
      <w:bookmarkStart w:id="350" w:name="_Toc30079799"/>
      <w:ins w:id="351" w:author="MTK (rapporteur)" w:date="2021-01-23T16:04:00Z">
        <w:r w:rsidRPr="004162CD">
          <w:rPr>
            <w:color w:val="0D0D0D" w:themeColor="text1" w:themeTint="F2"/>
          </w:rPr>
          <w:t>7.2.3.1</w:t>
        </w:r>
        <w:r w:rsidRPr="004162CD">
          <w:rPr>
            <w:color w:val="0D0D0D" w:themeColor="text1" w:themeTint="F2"/>
          </w:rPr>
          <w:tab/>
        </w:r>
        <w:bookmarkEnd w:id="349"/>
        <w:bookmarkEnd w:id="350"/>
        <w:r w:rsidRPr="004162CD">
          <w:rPr>
            <w:color w:val="0D0D0D" w:themeColor="text1" w:themeTint="F2"/>
          </w:rPr>
          <w:t>Discard timer</w:t>
        </w:r>
      </w:ins>
    </w:p>
    <w:p w14:paraId="1EFB7113" w14:textId="77777777" w:rsidR="000247EF" w:rsidRPr="004162CD" w:rsidRDefault="000247EF" w:rsidP="000247EF">
      <w:pPr>
        <w:jc w:val="both"/>
        <w:rPr>
          <w:ins w:id="352" w:author="MTK (rapporteur)" w:date="2021-01-23T16:04:00Z"/>
          <w:color w:val="0D0D0D" w:themeColor="text1" w:themeTint="F2"/>
        </w:rPr>
      </w:pPr>
      <w:ins w:id="353" w:author="MTK (rapporteur)" w:date="2021-01-23T16:04:00Z">
        <w:r w:rsidRPr="004162CD">
          <w:rPr>
            <w:color w:val="0D0D0D" w:themeColor="text1" w:themeTint="F2"/>
          </w:rPr>
          <w:t xml:space="preserve">The transmitting PDCP entity shall discard the PDCP SDU when the </w:t>
        </w:r>
        <w:proofErr w:type="spellStart"/>
        <w:r w:rsidRPr="004162CD">
          <w:rPr>
            <w:i/>
            <w:color w:val="0D0D0D" w:themeColor="text1" w:themeTint="F2"/>
          </w:rPr>
          <w:t>discardTimer</w:t>
        </w:r>
        <w:proofErr w:type="spellEnd"/>
        <w:r w:rsidRPr="004162CD">
          <w:rPr>
            <w:color w:val="0D0D0D" w:themeColor="text1" w:themeTint="F2"/>
          </w:rPr>
          <w:t xml:space="preserve"> expires for a PDCP SDU or when a status report confirms the successful delivery [9]. The </w:t>
        </w:r>
        <w:proofErr w:type="spellStart"/>
        <w:r w:rsidRPr="004162CD">
          <w:rPr>
            <w:i/>
            <w:color w:val="0D0D0D" w:themeColor="text1" w:themeTint="F2"/>
          </w:rPr>
          <w:t>discardTimer</w:t>
        </w:r>
        <w:proofErr w:type="spellEnd"/>
        <w:r w:rsidRPr="004162CD">
          <w:rPr>
            <w:color w:val="0D0D0D" w:themeColor="text1" w:themeTint="F2"/>
          </w:rPr>
          <w:t xml:space="preserve"> can be configured up to 1500ms for </w:t>
        </w:r>
        <w:proofErr w:type="spellStart"/>
        <w:r w:rsidRPr="004162CD">
          <w:rPr>
            <w:color w:val="0D0D0D" w:themeColor="text1" w:themeTint="F2"/>
          </w:rPr>
          <w:t>eMTC</w:t>
        </w:r>
        <w:proofErr w:type="spellEnd"/>
        <w:r w:rsidRPr="004162CD">
          <w:rPr>
            <w:color w:val="0D0D0D" w:themeColor="text1" w:themeTint="F2"/>
          </w:rPr>
          <w:t xml:space="preserve"> and up to </w:t>
        </w:r>
        <w:r w:rsidRPr="004162CD">
          <w:rPr>
            <w:color w:val="0D0D0D" w:themeColor="text1" w:themeTint="F2"/>
          </w:rPr>
          <w:lastRenderedPageBreak/>
          <w:t>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proofErr w:type="spellStart"/>
        <w:r w:rsidRPr="004162CD">
          <w:rPr>
            <w:i/>
            <w:color w:val="0D0D0D" w:themeColor="text1" w:themeTint="F2"/>
          </w:rPr>
          <w:t>discardTimer</w:t>
        </w:r>
        <w:proofErr w:type="spellEnd"/>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354" w:author="MTK (rapporteur)" w:date="2021-01-23T16:04:00Z"/>
        </w:rPr>
      </w:pPr>
      <w:ins w:id="355" w:author="MTK (rapporteur)" w:date="2021-01-23T16:04:00Z">
        <w:r w:rsidRPr="004162CD">
          <w:t xml:space="preserve">Editor’s Note: It is FFS if there is a need to extend PDCP </w:t>
        </w:r>
        <w:proofErr w:type="spellStart"/>
        <w:r w:rsidRPr="004162CD">
          <w:rPr>
            <w:i/>
          </w:rPr>
          <w:t>discardTimer</w:t>
        </w:r>
        <w:proofErr w:type="spellEnd"/>
        <w:r w:rsidRPr="004162CD">
          <w:t xml:space="preserve"> in IoT-NTN.</w:t>
        </w:r>
      </w:ins>
    </w:p>
    <w:p w14:paraId="06E5A76F" w14:textId="77777777" w:rsidR="000247EF" w:rsidRPr="004162CD" w:rsidRDefault="000247EF" w:rsidP="000247EF">
      <w:pPr>
        <w:rPr>
          <w:ins w:id="356" w:author="MTK (rapporteur)" w:date="2021-01-23T16:04:00Z"/>
          <w:color w:val="0D0D0D" w:themeColor="text1" w:themeTint="F2"/>
        </w:rPr>
      </w:pPr>
    </w:p>
    <w:p w14:paraId="33550ED0" w14:textId="77777777" w:rsidR="000247EF" w:rsidRPr="004162CD" w:rsidRDefault="000247EF" w:rsidP="000247EF">
      <w:pPr>
        <w:pStyle w:val="Heading4"/>
        <w:numPr>
          <w:ilvl w:val="0"/>
          <w:numId w:val="0"/>
        </w:numPr>
        <w:rPr>
          <w:ins w:id="357" w:author="MTK (rapporteur)" w:date="2021-01-23T16:04:00Z"/>
          <w:color w:val="0D0D0D" w:themeColor="text1" w:themeTint="F2"/>
        </w:rPr>
      </w:pPr>
      <w:bookmarkStart w:id="358" w:name="_Toc26620989"/>
      <w:bookmarkStart w:id="359" w:name="_Toc30079801"/>
      <w:ins w:id="360" w:author="MTK (rapporteur)" w:date="2021-01-23T16:04:00Z">
        <w:r w:rsidRPr="004162CD">
          <w:rPr>
            <w:color w:val="0D0D0D" w:themeColor="text1" w:themeTint="F2"/>
          </w:rPr>
          <w:t>7.2.3.2</w:t>
        </w:r>
        <w:r w:rsidRPr="004162CD">
          <w:rPr>
            <w:color w:val="0D0D0D" w:themeColor="text1" w:themeTint="F2"/>
          </w:rPr>
          <w:tab/>
          <w:t>PDCP Sequence Number</w:t>
        </w:r>
        <w:bookmarkEnd w:id="358"/>
        <w:bookmarkEnd w:id="359"/>
        <w:r w:rsidRPr="004162CD">
          <w:rPr>
            <w:color w:val="0D0D0D" w:themeColor="text1" w:themeTint="F2"/>
          </w:rPr>
          <w:t>s</w:t>
        </w:r>
      </w:ins>
    </w:p>
    <w:p w14:paraId="612611F5" w14:textId="77777777" w:rsidR="000247EF" w:rsidRPr="004162CD" w:rsidRDefault="000247EF" w:rsidP="000247EF">
      <w:pPr>
        <w:keepNext/>
        <w:keepLines/>
        <w:jc w:val="both"/>
        <w:rPr>
          <w:ins w:id="361" w:author="MTK (rapporteur)" w:date="2021-01-23T16:04:00Z"/>
          <w:i/>
          <w:color w:val="0D0D0D" w:themeColor="text1" w:themeTint="F2"/>
        </w:rPr>
      </w:pPr>
      <w:ins w:id="362" w:author="MTK (rapporteur)" w:date="2021-01-23T16:04:00Z">
        <w:r w:rsidRPr="004162CD">
          <w:rPr>
            <w:color w:val="0D0D0D" w:themeColor="text1" w:themeTint="F2"/>
          </w:rPr>
          <w:t xml:space="preserve">In NB-IoT, the PDCP sequence number (SN) size is 7 bits. In </w:t>
        </w:r>
        <w:proofErr w:type="spellStart"/>
        <w:r w:rsidRPr="004162CD">
          <w:rPr>
            <w:color w:val="0D0D0D" w:themeColor="text1" w:themeTint="F2"/>
          </w:rPr>
          <w:t>eMTC</w:t>
        </w:r>
        <w:proofErr w:type="spellEnd"/>
        <w:r w:rsidRPr="004162CD">
          <w:rPr>
            <w:color w:val="0D0D0D" w:themeColor="text1" w:themeTint="F2"/>
          </w:rPr>
          <w:t>,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363" w:author="MTK (rapporteur)" w:date="2021-01-23T16:04:00Z"/>
          <w:color w:val="0D0D0D" w:themeColor="text1" w:themeTint="F2"/>
        </w:rPr>
      </w:pPr>
    </w:p>
    <w:p w14:paraId="6D2BFD85" w14:textId="77777777" w:rsidR="000247EF" w:rsidRPr="004162CD" w:rsidRDefault="000247EF" w:rsidP="000247EF">
      <w:pPr>
        <w:pStyle w:val="Heading2"/>
        <w:numPr>
          <w:ilvl w:val="0"/>
          <w:numId w:val="0"/>
        </w:numPr>
        <w:rPr>
          <w:ins w:id="364" w:author="MTK (rapporteur)" w:date="2021-01-23T16:04:00Z"/>
          <w:color w:val="0D0D0D" w:themeColor="text1" w:themeTint="F2"/>
        </w:rPr>
      </w:pPr>
      <w:bookmarkStart w:id="365" w:name="_Toc26620991"/>
      <w:bookmarkStart w:id="366" w:name="_Toc30079803"/>
      <w:ins w:id="367" w:author="MTK (rapporteur)" w:date="2021-01-23T16:04:00Z">
        <w:r w:rsidRPr="004162CD">
          <w:rPr>
            <w:color w:val="0D0D0D" w:themeColor="text1" w:themeTint="F2"/>
          </w:rPr>
          <w:t>7.3</w:t>
        </w:r>
        <w:r w:rsidRPr="004162CD">
          <w:rPr>
            <w:color w:val="0D0D0D" w:themeColor="text1" w:themeTint="F2"/>
          </w:rPr>
          <w:tab/>
          <w:t>Control plane enhancements</w:t>
        </w:r>
        <w:bookmarkEnd w:id="365"/>
        <w:bookmarkEnd w:id="366"/>
      </w:ins>
    </w:p>
    <w:p w14:paraId="4BA9C310" w14:textId="77777777" w:rsidR="000247EF" w:rsidRPr="004162CD" w:rsidRDefault="000247EF" w:rsidP="000247EF">
      <w:pPr>
        <w:pStyle w:val="EditorsNote"/>
        <w:rPr>
          <w:ins w:id="368" w:author="MTK (rapporteur)" w:date="2021-01-23T16:04:00Z"/>
          <w:color w:val="0D0D0D" w:themeColor="text1" w:themeTint="F2"/>
        </w:rPr>
      </w:pPr>
      <w:ins w:id="369" w:author="MTK (rapporteur)" w:date="2021-01-23T16:04:00Z">
        <w:r w:rsidRPr="004162CD">
          <w:t>Editor’s Note: RAN2 should wait for RAN1’s input on supporting multiple beams per cell for IoT-</w:t>
        </w:r>
        <w:proofErr w:type="gramStart"/>
        <w:r w:rsidRPr="004162CD">
          <w:t>NTN</w:t>
        </w:r>
        <w:proofErr w:type="gramEnd"/>
      </w:ins>
    </w:p>
    <w:p w14:paraId="4AAD1E72" w14:textId="77777777" w:rsidR="000247EF" w:rsidRPr="004162CD" w:rsidRDefault="000247EF" w:rsidP="000247EF">
      <w:pPr>
        <w:pStyle w:val="Heading3"/>
        <w:numPr>
          <w:ilvl w:val="0"/>
          <w:numId w:val="0"/>
        </w:numPr>
        <w:rPr>
          <w:ins w:id="370" w:author="MTK (rapporteur)" w:date="2021-01-23T16:04:00Z"/>
          <w:color w:val="0D0D0D" w:themeColor="text1" w:themeTint="F2"/>
        </w:rPr>
      </w:pPr>
      <w:bookmarkStart w:id="371" w:name="_Toc26620992"/>
      <w:bookmarkStart w:id="372" w:name="_Toc30079804"/>
      <w:ins w:id="373" w:author="MTK (rapporteur)" w:date="2021-01-23T16:04:00Z">
        <w:r w:rsidRPr="004162CD">
          <w:rPr>
            <w:color w:val="0D0D0D" w:themeColor="text1" w:themeTint="F2"/>
          </w:rPr>
          <w:t>7.3.1</w:t>
        </w:r>
        <w:r w:rsidRPr="004162CD">
          <w:rPr>
            <w:color w:val="0D0D0D" w:themeColor="text1" w:themeTint="F2"/>
          </w:rPr>
          <w:tab/>
          <w:t>Idle mode mobility enhancements</w:t>
        </w:r>
        <w:bookmarkEnd w:id="371"/>
        <w:bookmarkEnd w:id="372"/>
      </w:ins>
    </w:p>
    <w:p w14:paraId="6E75C8E3" w14:textId="77777777" w:rsidR="000247EF" w:rsidRPr="004162CD" w:rsidRDefault="000247EF" w:rsidP="000247EF">
      <w:pPr>
        <w:pStyle w:val="Heading4"/>
        <w:numPr>
          <w:ilvl w:val="0"/>
          <w:numId w:val="0"/>
        </w:numPr>
        <w:rPr>
          <w:ins w:id="374" w:author="MTK (rapporteur)" w:date="2021-01-23T16:04:00Z"/>
          <w:color w:val="0D0D0D" w:themeColor="text1" w:themeTint="F2"/>
        </w:rPr>
      </w:pPr>
      <w:bookmarkStart w:id="375" w:name="_Toc26620993"/>
      <w:bookmarkStart w:id="376" w:name="_Toc30079805"/>
      <w:ins w:id="377" w:author="MTK (rapporteur)" w:date="2021-01-23T16:04:00Z">
        <w:r w:rsidRPr="004162CD">
          <w:rPr>
            <w:color w:val="0D0D0D" w:themeColor="text1" w:themeTint="F2"/>
          </w:rPr>
          <w:t>7.3.1.1</w:t>
        </w:r>
        <w:r w:rsidRPr="004162CD">
          <w:rPr>
            <w:color w:val="0D0D0D" w:themeColor="text1" w:themeTint="F2"/>
          </w:rPr>
          <w:tab/>
          <w:t>Tracking Area</w:t>
        </w:r>
        <w:bookmarkEnd w:id="375"/>
        <w:bookmarkEnd w:id="376"/>
      </w:ins>
    </w:p>
    <w:p w14:paraId="37A8A5A0" w14:textId="77777777" w:rsidR="000247EF" w:rsidRPr="004162CD" w:rsidRDefault="000247EF" w:rsidP="000247EF">
      <w:pPr>
        <w:jc w:val="both"/>
        <w:rPr>
          <w:ins w:id="378" w:author="MTK (rapporteur)" w:date="2021-01-23T16:04:00Z"/>
          <w:i/>
        </w:rPr>
      </w:pPr>
      <w:ins w:id="379" w:author="MTK (rapporteur)" w:date="2021-01-23T16:04:00Z">
        <w:r w:rsidRPr="004162CD">
          <w:rPr>
            <w:i/>
          </w:rPr>
          <w:t>Problem Statement</w:t>
        </w:r>
      </w:ins>
    </w:p>
    <w:p w14:paraId="5BE6BA06" w14:textId="02712685" w:rsidR="000247EF" w:rsidRPr="004162CD" w:rsidRDefault="000247EF" w:rsidP="000247EF">
      <w:pPr>
        <w:jc w:val="both"/>
        <w:rPr>
          <w:ins w:id="380" w:author="MTK (rapporteur)" w:date="2021-01-23T16:04:00Z"/>
          <w:color w:val="0D0D0D" w:themeColor="text1" w:themeTint="F2"/>
        </w:rPr>
      </w:pPr>
      <w:ins w:id="381" w:author="MTK (rapporteur)" w:date="2021-01-23T16:04:00Z">
        <w:r w:rsidRPr="004162CD">
          <w:rPr>
            <w:color w:val="0D0D0D" w:themeColor="text1" w:themeTint="F2"/>
          </w:rPr>
          <w:t xml:space="preserve">As outlined in 38.821 [3], satellites may provide </w:t>
        </w:r>
        <w:proofErr w:type="gramStart"/>
        <w:r w:rsidRPr="004162CD">
          <w:rPr>
            <w:color w:val="0D0D0D" w:themeColor="text1" w:themeTint="F2"/>
          </w:rPr>
          <w:t>very large</w:t>
        </w:r>
        <w:proofErr w:type="gramEnd"/>
        <w:r w:rsidRPr="004162CD">
          <w:rPr>
            <w:color w:val="0D0D0D" w:themeColor="text1" w:themeTint="F2"/>
          </w:rPr>
          <w:t xml:space="preserve"> cells, covering hundreds of kilometr</w:t>
        </w:r>
      </w:ins>
      <w:ins w:id="382" w:author="MTK (rapporteur)" w:date="2021-01-23T19:37:00Z">
        <w:r w:rsidR="004162CD" w:rsidRPr="004162CD">
          <w:rPr>
            <w:color w:val="0D0D0D" w:themeColor="text1" w:themeTint="F2"/>
          </w:rPr>
          <w:t>e</w:t>
        </w:r>
      </w:ins>
      <w:ins w:id="383"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384" w:author="MTK (rapporteur)" w:date="2021-01-23T16:04:00Z"/>
          <w:color w:val="0D0D0D" w:themeColor="text1" w:themeTint="F2"/>
        </w:rPr>
      </w:pPr>
      <w:ins w:id="385"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386" w:author="MTK (rapporteur)" w:date="2021-01-23T16:04:00Z"/>
          <w:color w:val="0D0D0D" w:themeColor="text1" w:themeTint="F2"/>
        </w:rPr>
      </w:pPr>
      <w:ins w:id="387" w:author="MTK (rapporteur)" w:date="2021-01-23T16:04:00Z">
        <w:r w:rsidRPr="004162CD">
          <w:rPr>
            <w:color w:val="0D0D0D" w:themeColor="text1" w:themeTint="F2"/>
          </w:rPr>
          <w:t xml:space="preserve">On one hand, small tracking </w:t>
        </w:r>
      </w:ins>
      <w:ins w:id="388" w:author="MTK (rapporteur)" w:date="2021-01-23T19:41:00Z">
        <w:r w:rsidR="004162CD">
          <w:rPr>
            <w:color w:val="0D0D0D" w:themeColor="text1" w:themeTint="F2"/>
          </w:rPr>
          <w:t>a</w:t>
        </w:r>
      </w:ins>
      <w:ins w:id="389"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390" w:author="MTK (rapporteur)" w:date="2021-01-23T16:04:00Z"/>
          <w:color w:val="0D0D0D" w:themeColor="text1" w:themeTint="F2"/>
        </w:rPr>
      </w:pPr>
      <w:ins w:id="391" w:author="MTK (rapporteur)" w:date="2021-01-23T16:04:00Z">
        <w:r w:rsidRPr="0026054E">
          <w:rPr>
            <w:noProof/>
            <w:color w:val="0D0D0D" w:themeColor="text1" w:themeTint="F2"/>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392" w:author="MTK (rapporteur)" w:date="2021-01-23T16:04:00Z"/>
          <w:color w:val="0D0D0D" w:themeColor="text1" w:themeTint="F2"/>
        </w:rPr>
      </w:pPr>
      <w:bookmarkStart w:id="393" w:name="_Ref359507"/>
      <w:ins w:id="394" w:author="MTK (rapporteur)" w:date="2021-01-23T16:04:00Z">
        <w:r w:rsidRPr="004162CD">
          <w:rPr>
            <w:color w:val="0D0D0D" w:themeColor="text1" w:themeTint="F2"/>
          </w:rPr>
          <w:t>Figure</w:t>
        </w:r>
        <w:bookmarkEnd w:id="393"/>
        <w:r w:rsidRPr="004162CD">
          <w:rPr>
            <w:color w:val="0D0D0D" w:themeColor="text1" w:themeTint="F2"/>
          </w:rPr>
          <w:t xml:space="preserve"> 7.3.1.1-1: Moving Cells and Small tracking </w:t>
        </w:r>
      </w:ins>
      <w:ins w:id="395" w:author="MTK (rapporteur)" w:date="2021-01-23T19:41:00Z">
        <w:r w:rsidR="004162CD">
          <w:rPr>
            <w:color w:val="0D0D0D" w:themeColor="text1" w:themeTint="F2"/>
          </w:rPr>
          <w:t>a</w:t>
        </w:r>
      </w:ins>
      <w:ins w:id="396" w:author="MTK (rapporteur)" w:date="2021-01-23T16:04:00Z">
        <w:r w:rsidRPr="004162CD">
          <w:rPr>
            <w:color w:val="0D0D0D" w:themeColor="text1" w:themeTint="F2"/>
          </w:rPr>
          <w:t xml:space="preserve">reas leading to massive TAU </w:t>
        </w:r>
        <w:proofErr w:type="gramStart"/>
        <w:r w:rsidRPr="004162CD">
          <w:rPr>
            <w:color w:val="0D0D0D" w:themeColor="text1" w:themeTint="F2"/>
          </w:rPr>
          <w:t>signalling</w:t>
        </w:r>
        <w:proofErr w:type="gramEnd"/>
      </w:ins>
    </w:p>
    <w:p w14:paraId="37358968" w14:textId="77777777" w:rsidR="000247EF" w:rsidRPr="004162CD" w:rsidRDefault="000247EF" w:rsidP="000247EF">
      <w:pPr>
        <w:overflowPunct w:val="0"/>
        <w:autoSpaceDE w:val="0"/>
        <w:autoSpaceDN w:val="0"/>
        <w:adjustRightInd w:val="0"/>
        <w:spacing w:after="120"/>
        <w:jc w:val="both"/>
        <w:textAlignment w:val="baseline"/>
        <w:rPr>
          <w:ins w:id="397"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398" w:author="MTK (rapporteur)" w:date="2021-01-23T16:04:00Z"/>
          <w:color w:val="0D0D0D" w:themeColor="text1" w:themeTint="F2"/>
        </w:rPr>
      </w:pPr>
      <w:ins w:id="399"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00" w:author="MTK (rapporteur)" w:date="2021-01-23T19:41:00Z">
        <w:r w:rsidR="004162CD">
          <w:rPr>
            <w:rFonts w:eastAsia="Times New Roman"/>
          </w:rPr>
          <w:t>a</w:t>
        </w:r>
      </w:ins>
      <w:ins w:id="401"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02" w:author="MTK (rapporteur)" w:date="2021-01-23T16:04:00Z"/>
          <w:color w:val="0D0D0D" w:themeColor="text1" w:themeTint="F2"/>
        </w:rPr>
      </w:pPr>
      <w:ins w:id="403" w:author="MTK (rapporteur)" w:date="2021-01-23T16:04:00Z">
        <w:r w:rsidRPr="0026054E">
          <w:rPr>
            <w:noProof/>
            <w:color w:val="0D0D0D" w:themeColor="text1" w:themeTint="F2"/>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04" w:author="MTK (rapporteur)" w:date="2021-01-23T16:04:00Z"/>
          <w:color w:val="0D0D0D" w:themeColor="text1" w:themeTint="F2"/>
        </w:rPr>
      </w:pPr>
      <w:ins w:id="405" w:author="MTK (rapporteur)" w:date="2021-01-23T16:04:00Z">
        <w:r w:rsidRPr="004162CD">
          <w:rPr>
            <w:color w:val="0D0D0D" w:themeColor="text1" w:themeTint="F2"/>
          </w:rPr>
          <w:t xml:space="preserve">Figure 7.3.1.1-2: Moving Cells and wide tracking </w:t>
        </w:r>
      </w:ins>
      <w:ins w:id="406" w:author="MTK (rapporteur)" w:date="2021-01-23T19:41:00Z">
        <w:r w:rsidR="004162CD">
          <w:rPr>
            <w:color w:val="0D0D0D" w:themeColor="text1" w:themeTint="F2"/>
          </w:rPr>
          <w:t>a</w:t>
        </w:r>
      </w:ins>
      <w:ins w:id="407" w:author="MTK (rapporteur)" w:date="2021-01-23T16:04:00Z">
        <w:r w:rsidRPr="004162CD">
          <w:rPr>
            <w:color w:val="0D0D0D" w:themeColor="text1" w:themeTint="F2"/>
          </w:rPr>
          <w:t xml:space="preserve">reas leading to higher Paging </w:t>
        </w:r>
        <w:proofErr w:type="gramStart"/>
        <w:r w:rsidRPr="004162CD">
          <w:rPr>
            <w:color w:val="0D0D0D" w:themeColor="text1" w:themeTint="F2"/>
          </w:rPr>
          <w:t>load</w:t>
        </w:r>
        <w:proofErr w:type="gramEnd"/>
      </w:ins>
    </w:p>
    <w:p w14:paraId="582EB371" w14:textId="34F0E359" w:rsidR="000247EF" w:rsidRPr="004162CD" w:rsidRDefault="000247EF" w:rsidP="000247EF">
      <w:pPr>
        <w:jc w:val="both"/>
        <w:rPr>
          <w:ins w:id="408" w:author="MTK (rapporteur)" w:date="2021-01-23T16:04:00Z"/>
          <w:color w:val="0D0D0D" w:themeColor="text1" w:themeTint="F2"/>
        </w:rPr>
      </w:pPr>
      <w:ins w:id="409" w:author="MTK (rapporteur)" w:date="2021-01-23T16:04:00Z">
        <w:r w:rsidRPr="004162CD">
          <w:rPr>
            <w:color w:val="0D0D0D" w:themeColor="text1" w:themeTint="F2"/>
          </w:rPr>
          <w:lastRenderedPageBreak/>
          <w:t xml:space="preserve">However, </w:t>
        </w:r>
      </w:ins>
      <w:ins w:id="410" w:author="MTK (rapporteur)" w:date="2021-01-23T19:42:00Z">
        <w:r w:rsidR="004162CD">
          <w:rPr>
            <w:color w:val="0D0D0D" w:themeColor="text1" w:themeTint="F2"/>
          </w:rPr>
          <w:t>t</w:t>
        </w:r>
      </w:ins>
      <w:ins w:id="411"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12" w:author="MTK (rapporteur)" w:date="2021-01-23T16:04:00Z"/>
          <w:color w:val="0D0D0D" w:themeColor="text1" w:themeTint="F2"/>
        </w:rPr>
      </w:pPr>
      <w:ins w:id="413"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14" w:author="MTK (rapporteur)" w:date="2021-01-23T16:04:00Z"/>
          <w:color w:val="0D0D0D" w:themeColor="text1" w:themeTint="F2"/>
        </w:rPr>
      </w:pPr>
      <w:ins w:id="415"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5274EE9E" w14:textId="77777777" w:rsidR="000247EF" w:rsidRPr="004162CD" w:rsidRDefault="000247EF" w:rsidP="000247EF">
      <w:pPr>
        <w:jc w:val="both"/>
        <w:rPr>
          <w:ins w:id="416" w:author="MTK (rapporteur)" w:date="2021-01-23T16:04:00Z"/>
          <w:i/>
          <w:color w:val="0D0D0D" w:themeColor="text1" w:themeTint="F2"/>
        </w:rPr>
      </w:pPr>
    </w:p>
    <w:p w14:paraId="6AF2F811" w14:textId="77777777" w:rsidR="000247EF" w:rsidRPr="004162CD" w:rsidRDefault="000247EF" w:rsidP="000247EF">
      <w:pPr>
        <w:jc w:val="both"/>
        <w:rPr>
          <w:ins w:id="417" w:author="MTK (rapporteur)" w:date="2021-01-23T16:04:00Z"/>
          <w:i/>
          <w:color w:val="0D0D0D" w:themeColor="text1" w:themeTint="F2"/>
        </w:rPr>
      </w:pPr>
      <w:ins w:id="418"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19" w:author="MTK (rapporteur)" w:date="2021-01-23T16:04:00Z"/>
          <w:color w:val="0D0D0D" w:themeColor="text1" w:themeTint="F2"/>
        </w:rPr>
      </w:pPr>
      <w:ins w:id="420"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SimSun"/>
            <w:color w:val="0D0D0D" w:themeColor="text1" w:themeTint="F2"/>
          </w:rPr>
          <w:t xml:space="preserve"> code (</w:t>
        </w:r>
        <w:proofErr w:type="gramStart"/>
        <w:r w:rsidRPr="004162CD">
          <w:rPr>
            <w:rFonts w:eastAsia="SimSun"/>
            <w:color w:val="0D0D0D" w:themeColor="text1" w:themeTint="F2"/>
          </w:rPr>
          <w:t>i.e.</w:t>
        </w:r>
        <w:proofErr w:type="gramEnd"/>
        <w:r w:rsidRPr="004162CD">
          <w:rPr>
            <w:rFonts w:eastAsia="SimSun"/>
            <w:color w:val="0D0D0D" w:themeColor="text1" w:themeTint="F2"/>
          </w:rPr>
          <w:t xml:space="preserve"> TAC)</w:t>
        </w:r>
        <w:r w:rsidRPr="004162CD">
          <w:rPr>
            <w:color w:val="0D0D0D" w:themeColor="text1" w:themeTint="F2"/>
          </w:rPr>
          <w:t xml:space="preserve"> broadcasted is changed, when the cell arrives to the area of next planned earth fixed tracking area location. The TAC broadcasted by the </w:t>
        </w:r>
        <w:proofErr w:type="spellStart"/>
        <w:r w:rsidRPr="004162CD">
          <w:rPr>
            <w:color w:val="0D0D0D" w:themeColor="text1" w:themeTint="F2"/>
          </w:rPr>
          <w:t>eNB</w:t>
        </w:r>
        <w:proofErr w:type="spellEnd"/>
        <w:r w:rsidRPr="004162CD">
          <w:rPr>
            <w:color w:val="0D0D0D" w:themeColor="text1" w:themeTint="F2"/>
          </w:rPr>
          <w:t xml:space="preserve"> needs to be updated as the </w:t>
        </w:r>
        <w:proofErr w:type="spellStart"/>
        <w:r w:rsidRPr="004162CD">
          <w:rPr>
            <w:color w:val="0D0D0D" w:themeColor="text1" w:themeTint="F2"/>
          </w:rPr>
          <w:t>eNB</w:t>
        </w:r>
        <w:proofErr w:type="spellEnd"/>
        <w:r w:rsidRPr="004162CD">
          <w:rPr>
            <w:color w:val="0D0D0D" w:themeColor="text1" w:themeTint="F2"/>
          </w:rPr>
          <w:t xml:space="preserve">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21" w:author="MTK (rapporteur)" w:date="2021-01-23T16:04:00Z"/>
          <w:color w:val="0D0D0D" w:themeColor="text1" w:themeTint="F2"/>
        </w:rPr>
      </w:pPr>
    </w:p>
    <w:p w14:paraId="747C17AB" w14:textId="77777777" w:rsidR="000247EF" w:rsidRPr="004162CD" w:rsidRDefault="000247EF" w:rsidP="000247EF">
      <w:pPr>
        <w:pStyle w:val="TH"/>
        <w:rPr>
          <w:ins w:id="422" w:author="MTK (rapporteur)" w:date="2021-01-23T16:04:00Z"/>
          <w:color w:val="0D0D0D" w:themeColor="text1" w:themeTint="F2"/>
        </w:rPr>
      </w:pPr>
      <w:ins w:id="423"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73.4pt" o:ole="">
              <v:imagedata r:id="rId15" o:title=""/>
              <o:lock v:ext="edit" aspectratio="f"/>
            </v:shape>
            <o:OLEObject Type="Embed" ProgID="Visio.Drawing.11" ShapeID="_x0000_i1025" DrawAspect="Content" ObjectID="_1673285128" r:id="rId16"/>
          </w:object>
        </w:r>
      </w:ins>
    </w:p>
    <w:p w14:paraId="57A4F5ED" w14:textId="77777777" w:rsidR="000247EF" w:rsidRPr="004162CD" w:rsidRDefault="000247EF" w:rsidP="000247EF">
      <w:pPr>
        <w:pStyle w:val="TF"/>
        <w:rPr>
          <w:ins w:id="424" w:author="MTK (rapporteur)" w:date="2021-01-23T16:04:00Z"/>
          <w:color w:val="0D0D0D" w:themeColor="text1" w:themeTint="F2"/>
          <w:lang w:eastAsia="zh-CN"/>
        </w:rPr>
      </w:pPr>
      <w:ins w:id="425"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C2 and </w:t>
        </w:r>
        <w:proofErr w:type="gramStart"/>
        <w:r w:rsidRPr="004162CD">
          <w:rPr>
            <w:color w:val="0D0D0D" w:themeColor="text1" w:themeTint="F2"/>
            <w:lang w:eastAsia="zh-CN"/>
          </w:rPr>
          <w:t>D2</w:t>
        </w:r>
        <w:proofErr w:type="gramEnd"/>
      </w:ins>
    </w:p>
    <w:p w14:paraId="6E7B7A35" w14:textId="66D29DFB" w:rsidR="000247EF" w:rsidRPr="004162CD" w:rsidRDefault="000247EF" w:rsidP="000247EF">
      <w:pPr>
        <w:jc w:val="both"/>
        <w:rPr>
          <w:ins w:id="426" w:author="MTK (rapporteur)" w:date="2021-01-23T16:04:00Z"/>
          <w:color w:val="0D0D0D" w:themeColor="text1" w:themeTint="F2"/>
        </w:rPr>
      </w:pPr>
      <w:ins w:id="427" w:author="MTK (rapporteur)" w:date="2021-01-23T16:04:00Z">
        <w:r w:rsidRPr="004162CD">
          <w:rPr>
            <w:color w:val="0D0D0D" w:themeColor="text1" w:themeTint="F2"/>
          </w:rPr>
          <w:t>As shown in Figure 7.3.1.1-3, network updates the broadcast TAC in real time according to the ephemeris and confirm</w:t>
        </w:r>
      </w:ins>
      <w:ins w:id="428" w:author="MTK (rapporteur)" w:date="2021-01-23T19:44:00Z">
        <w:r w:rsidR="004162CD">
          <w:rPr>
            <w:color w:val="0D0D0D" w:themeColor="text1" w:themeTint="F2"/>
          </w:rPr>
          <w:t>s</w:t>
        </w:r>
        <w:r w:rsidR="0026054E">
          <w:rPr>
            <w:color w:val="0D0D0D" w:themeColor="text1" w:themeTint="F2"/>
          </w:rPr>
          <w:t xml:space="preserve"> that</w:t>
        </w:r>
      </w:ins>
      <w:ins w:id="429"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30" w:author="MTK (rapporteur)" w:date="2021-01-23T16:04:00Z"/>
        </w:rPr>
      </w:pPr>
      <w:ins w:id="431"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32" w:author="MTK (rapporteur)" w:date="2021-01-23T16:04:00Z"/>
          <w:color w:val="0D0D0D" w:themeColor="text1" w:themeTint="F2"/>
        </w:rPr>
      </w:pPr>
    </w:p>
    <w:p w14:paraId="11195FD7" w14:textId="77777777" w:rsidR="000247EF" w:rsidRPr="004162CD" w:rsidRDefault="000247EF" w:rsidP="000247EF">
      <w:pPr>
        <w:pStyle w:val="Heading4"/>
        <w:numPr>
          <w:ilvl w:val="0"/>
          <w:numId w:val="0"/>
        </w:numPr>
        <w:rPr>
          <w:ins w:id="433" w:author="MTK (rapporteur)" w:date="2021-01-23T16:04:00Z"/>
          <w:color w:val="0D0D0D" w:themeColor="text1" w:themeTint="F2"/>
        </w:rPr>
      </w:pPr>
      <w:bookmarkStart w:id="434" w:name="_Toc26621001"/>
      <w:bookmarkStart w:id="435" w:name="_Toc30079813"/>
      <w:ins w:id="436" w:author="MTK (rapporteur)" w:date="2021-01-23T16:04:00Z">
        <w:r w:rsidRPr="004162CD">
          <w:rPr>
            <w:color w:val="0D0D0D" w:themeColor="text1" w:themeTint="F2"/>
          </w:rPr>
          <w:t>7.3.1.2</w:t>
        </w:r>
        <w:r w:rsidRPr="004162CD">
          <w:rPr>
            <w:color w:val="0D0D0D" w:themeColor="text1" w:themeTint="F2"/>
          </w:rPr>
          <w:tab/>
          <w:t xml:space="preserve">Using ephemeris information and UE location </w:t>
        </w:r>
        <w:proofErr w:type="gramStart"/>
        <w:r w:rsidRPr="004162CD">
          <w:rPr>
            <w:color w:val="0D0D0D" w:themeColor="text1" w:themeTint="F2"/>
          </w:rPr>
          <w:t>information</w:t>
        </w:r>
        <w:bookmarkEnd w:id="434"/>
        <w:bookmarkEnd w:id="435"/>
        <w:proofErr w:type="gramEnd"/>
      </w:ins>
    </w:p>
    <w:p w14:paraId="157E6EE2" w14:textId="621812A2" w:rsidR="000247EF" w:rsidRPr="004162CD" w:rsidRDefault="000247EF" w:rsidP="000247EF">
      <w:pPr>
        <w:jc w:val="both"/>
        <w:rPr>
          <w:ins w:id="437" w:author="MTK (rapporteur)" w:date="2021-01-23T16:04:00Z"/>
          <w:rFonts w:eastAsia="Malgun Gothic"/>
          <w:color w:val="0D0D0D" w:themeColor="text1" w:themeTint="F2"/>
        </w:rPr>
      </w:pPr>
      <w:ins w:id="438"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39" w:author="MTK (rapporteur)" w:date="2021-01-23T19:45:00Z">
        <w:r w:rsidR="0026054E" w:rsidRPr="004162CD">
          <w:rPr>
            <w:rFonts w:eastAsia="Malgun Gothic"/>
            <w:color w:val="0D0D0D" w:themeColor="text1" w:themeTint="F2"/>
          </w:rPr>
          <w:t xml:space="preserve"> [3] [10]</w:t>
        </w:r>
      </w:ins>
      <w:ins w:id="440"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41" w:author="MTK (rapporteur)" w:date="2021-01-23T16:04:00Z"/>
        </w:rPr>
      </w:pPr>
      <w:ins w:id="442"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43" w:author="MTK (rapporteur)" w:date="2021-01-23T16:04:00Z"/>
          <w:color w:val="0D0D0D" w:themeColor="text1" w:themeTint="F2"/>
        </w:rPr>
      </w:pPr>
    </w:p>
    <w:p w14:paraId="360A0D53" w14:textId="77777777" w:rsidR="000247EF" w:rsidRPr="004162CD" w:rsidRDefault="000247EF" w:rsidP="000247EF">
      <w:pPr>
        <w:pStyle w:val="Heading4"/>
        <w:numPr>
          <w:ilvl w:val="0"/>
          <w:numId w:val="0"/>
        </w:numPr>
        <w:rPr>
          <w:ins w:id="444" w:author="MTK (rapporteur)" w:date="2021-01-23T16:04:00Z"/>
          <w:color w:val="0D0D0D" w:themeColor="text1" w:themeTint="F2"/>
        </w:rPr>
      </w:pPr>
      <w:bookmarkStart w:id="445" w:name="_Toc26620999"/>
      <w:bookmarkStart w:id="446" w:name="_Toc30079811"/>
      <w:ins w:id="447" w:author="MTK (rapporteur)" w:date="2021-01-23T16:04:00Z">
        <w:r w:rsidRPr="004162CD">
          <w:rPr>
            <w:color w:val="0D0D0D" w:themeColor="text1" w:themeTint="F2"/>
          </w:rPr>
          <w:lastRenderedPageBreak/>
          <w:t>7.3.1.3</w:t>
        </w:r>
        <w:r w:rsidRPr="004162CD">
          <w:rPr>
            <w:color w:val="0D0D0D" w:themeColor="text1" w:themeTint="F2"/>
          </w:rPr>
          <w:tab/>
          <w:t>Enhancements to UE mobility procedure</w:t>
        </w:r>
        <w:bookmarkEnd w:id="445"/>
        <w:bookmarkEnd w:id="446"/>
      </w:ins>
    </w:p>
    <w:p w14:paraId="3AADE6D2" w14:textId="354198F7" w:rsidR="000247EF" w:rsidRPr="004162CD" w:rsidRDefault="000247EF" w:rsidP="000247EF">
      <w:pPr>
        <w:rPr>
          <w:ins w:id="448" w:author="MTK (rapporteur)" w:date="2021-01-23T16:04:00Z"/>
          <w:rFonts w:eastAsia="Malgun Gothic"/>
          <w:color w:val="0D0D0D" w:themeColor="text1" w:themeTint="F2"/>
        </w:rPr>
      </w:pPr>
      <w:ins w:id="449" w:author="MTK (rapporteur)" w:date="2021-01-23T16:04:00Z">
        <w:r w:rsidRPr="004162CD">
          <w:rPr>
            <w:rFonts w:eastAsia="Malgun Gothic"/>
            <w:color w:val="0D0D0D" w:themeColor="text1" w:themeTint="F2"/>
          </w:rPr>
          <w:t>As the challenges for NR-NTN and IoT-NTN with regards to mobility are similar, Idle Mode UE mobility procedures that are defined for NR-NTN can be reused for IoT-NTN</w:t>
        </w:r>
      </w:ins>
      <w:ins w:id="450"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p>
    <w:p w14:paraId="3C7CCC93" w14:textId="77777777" w:rsidR="000247EF" w:rsidRPr="004162CD" w:rsidRDefault="000247EF" w:rsidP="000247EF">
      <w:pPr>
        <w:pStyle w:val="EditorsNote"/>
        <w:rPr>
          <w:ins w:id="451" w:author="MTK (rapporteur)" w:date="2021-01-23T16:04:00Z"/>
        </w:rPr>
      </w:pPr>
      <w:ins w:id="452" w:author="MTK (rapporteur)" w:date="2021-01-23T16:04:00Z">
        <w:r w:rsidRPr="004162CD">
          <w:t xml:space="preserve">Editor’s Note: The impact of </w:t>
        </w:r>
        <w:proofErr w:type="spellStart"/>
        <w:r w:rsidRPr="004162CD">
          <w:t>eDRX</w:t>
        </w:r>
        <w:proofErr w:type="spellEnd"/>
        <w:r w:rsidRPr="004162CD">
          <w:t xml:space="preserve"> cycle on cell reselection procedure in IoT-NTN needs further discussion.</w:t>
        </w:r>
      </w:ins>
    </w:p>
    <w:p w14:paraId="1AC0E56B" w14:textId="77777777" w:rsidR="000247EF" w:rsidRPr="004162CD" w:rsidRDefault="000247EF" w:rsidP="000247EF">
      <w:pPr>
        <w:rPr>
          <w:ins w:id="453" w:author="MTK (rapporteur)" w:date="2021-01-23T16:04:00Z"/>
          <w:rFonts w:eastAsia="Malgun Gothic"/>
          <w:color w:val="0D0D0D" w:themeColor="text1" w:themeTint="F2"/>
        </w:rPr>
      </w:pPr>
    </w:p>
    <w:p w14:paraId="752DEE51" w14:textId="77777777" w:rsidR="000247EF" w:rsidRPr="004162CD" w:rsidRDefault="000247EF" w:rsidP="000247EF">
      <w:pPr>
        <w:pStyle w:val="Heading3"/>
        <w:numPr>
          <w:ilvl w:val="0"/>
          <w:numId w:val="0"/>
        </w:numPr>
        <w:rPr>
          <w:ins w:id="454" w:author="MTK (rapporteur)" w:date="2021-01-23T16:04:00Z"/>
          <w:color w:val="0D0D0D" w:themeColor="text1" w:themeTint="F2"/>
        </w:rPr>
      </w:pPr>
      <w:bookmarkStart w:id="455" w:name="_Toc26621003"/>
      <w:bookmarkStart w:id="456" w:name="_Toc30079815"/>
      <w:ins w:id="457" w:author="MTK (rapporteur)" w:date="2021-01-23T16:04:00Z">
        <w:r w:rsidRPr="004162CD">
          <w:rPr>
            <w:color w:val="0D0D0D" w:themeColor="text1" w:themeTint="F2"/>
          </w:rPr>
          <w:t>7.3.2</w:t>
        </w:r>
        <w:r w:rsidRPr="004162CD">
          <w:rPr>
            <w:color w:val="0D0D0D" w:themeColor="text1" w:themeTint="F2"/>
          </w:rPr>
          <w:tab/>
          <w:t>Connected mode mobility enhancements</w:t>
        </w:r>
        <w:bookmarkEnd w:id="455"/>
        <w:bookmarkEnd w:id="456"/>
      </w:ins>
    </w:p>
    <w:p w14:paraId="7E1C9F52" w14:textId="535D945B" w:rsidR="000247EF" w:rsidRPr="004162CD" w:rsidRDefault="000247EF" w:rsidP="000247EF">
      <w:pPr>
        <w:jc w:val="both"/>
        <w:rPr>
          <w:ins w:id="458" w:author="MTK (rapporteur)" w:date="2021-01-23T16:04:00Z"/>
          <w:color w:val="0D0D0D" w:themeColor="text1" w:themeTint="F2"/>
        </w:rPr>
      </w:pPr>
      <w:proofErr w:type="gramStart"/>
      <w:ins w:id="459" w:author="MTK (rapporteur)" w:date="2021-01-23T16:04:00Z">
        <w:r w:rsidRPr="004162CD">
          <w:rPr>
            <w:color w:val="0D0D0D" w:themeColor="text1" w:themeTint="F2"/>
          </w:rPr>
          <w:t>Similar to</w:t>
        </w:r>
        <w:proofErr w:type="gramEnd"/>
        <w:r w:rsidRPr="004162CD">
          <w:rPr>
            <w:color w:val="0D0D0D" w:themeColor="text1" w:themeTint="F2"/>
          </w:rPr>
          <w:t xml:space="preserve"> NR-NTN [3], for LEO NTN, mobility management procedures should take satellite movement into account, while for GEO NTN, the large propagation delay needs to be</w:t>
        </w:r>
      </w:ins>
      <w:ins w:id="460"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461" w:author="MTK (rapporteur)" w:date="2021-01-23T16:04:00Z">
        <w:r w:rsidRPr="004162CD">
          <w:rPr>
            <w:color w:val="0D0D0D" w:themeColor="text1" w:themeTint="F2"/>
          </w:rPr>
          <w:t>.</w:t>
        </w:r>
      </w:ins>
    </w:p>
    <w:p w14:paraId="2B18FD68" w14:textId="77777777" w:rsidR="000247EF" w:rsidRPr="004162CD" w:rsidRDefault="000247EF" w:rsidP="000247EF">
      <w:pPr>
        <w:rPr>
          <w:ins w:id="462" w:author="MTK (rapporteur)" w:date="2021-01-23T16:04:00Z"/>
          <w:color w:val="0D0D0D" w:themeColor="text1" w:themeTint="F2"/>
        </w:rPr>
      </w:pPr>
    </w:p>
    <w:p w14:paraId="78BE58EB" w14:textId="77777777" w:rsidR="000247EF" w:rsidRPr="004162CD" w:rsidRDefault="000247EF" w:rsidP="000247EF">
      <w:pPr>
        <w:pStyle w:val="Heading4"/>
        <w:numPr>
          <w:ilvl w:val="0"/>
          <w:numId w:val="0"/>
        </w:numPr>
        <w:rPr>
          <w:ins w:id="463" w:author="MTK (rapporteur)" w:date="2021-01-23T16:04:00Z"/>
          <w:color w:val="0D0D0D" w:themeColor="text1" w:themeTint="F2"/>
        </w:rPr>
      </w:pPr>
      <w:ins w:id="464"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465" w:author="MTK (rapporteur)" w:date="2021-01-23T16:04:00Z"/>
          <w:color w:val="0D0D0D" w:themeColor="text1" w:themeTint="F2"/>
        </w:rPr>
      </w:pPr>
      <w:ins w:id="466" w:author="MTK (rapporteur)" w:date="2021-01-23T16:04:00Z">
        <w:r w:rsidRPr="004162CD">
          <w:rPr>
            <w:color w:val="0D0D0D" w:themeColor="text1" w:themeTint="F2"/>
          </w:rPr>
          <w:t>There are no Connected Mode mobility procedures defined for NB-IoT. When an NB-IoT UE goes out of service coverage of the source cell, it experiences a Radio Link Failure (RLF). This triggers the UE to move to Idle mode</w:t>
        </w:r>
      </w:ins>
      <w:r w:rsidR="00F27EBD" w:rsidRPr="004162CD">
        <w:rPr>
          <w:color w:val="0D0D0D" w:themeColor="text1" w:themeTint="F2"/>
        </w:rPr>
        <w:t>,</w:t>
      </w:r>
      <w:ins w:id="467"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468" w:author="MTK (rapporteur)" w:date="2021-01-23T19:46:00Z">
        <w:r w:rsidR="0026054E" w:rsidRPr="0026054E">
          <w:rPr>
            <w:color w:val="0D0D0D" w:themeColor="text1" w:themeTint="F2"/>
          </w:rPr>
          <w:t xml:space="preserve"> </w:t>
        </w:r>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p>
    <w:p w14:paraId="1D702C6E" w14:textId="77777777" w:rsidR="000247EF" w:rsidRPr="004162CD" w:rsidRDefault="000247EF" w:rsidP="000247EF">
      <w:pPr>
        <w:rPr>
          <w:ins w:id="469" w:author="MTK (rapporteur)" w:date="2021-01-23T16:04:00Z"/>
          <w:color w:val="0D0D0D" w:themeColor="text1" w:themeTint="F2"/>
        </w:rPr>
      </w:pPr>
    </w:p>
    <w:p w14:paraId="73652F41" w14:textId="77777777" w:rsidR="000247EF" w:rsidRPr="004162CD" w:rsidRDefault="000247EF" w:rsidP="000247EF">
      <w:pPr>
        <w:pStyle w:val="Heading4"/>
        <w:numPr>
          <w:ilvl w:val="0"/>
          <w:numId w:val="0"/>
        </w:numPr>
        <w:ind w:left="864" w:hanging="864"/>
        <w:rPr>
          <w:ins w:id="470" w:author="MTK (rapporteur)" w:date="2021-01-23T16:04:00Z"/>
          <w:color w:val="0D0D0D" w:themeColor="text1" w:themeTint="F2"/>
        </w:rPr>
      </w:pPr>
      <w:ins w:id="471" w:author="MTK (rapporteur)" w:date="2021-01-23T16:04:00Z">
        <w:r w:rsidRPr="004162CD">
          <w:rPr>
            <w:color w:val="0D0D0D" w:themeColor="text1" w:themeTint="F2"/>
          </w:rPr>
          <w:t>7.3.2.2</w:t>
        </w:r>
        <w:r w:rsidRPr="004162CD">
          <w:rPr>
            <w:color w:val="0D0D0D" w:themeColor="text1" w:themeTint="F2"/>
          </w:rPr>
          <w:tab/>
          <w:t xml:space="preserve">Connected Mode Mobility for </w:t>
        </w:r>
        <w:proofErr w:type="spellStart"/>
        <w:r w:rsidRPr="004162CD">
          <w:rPr>
            <w:color w:val="0D0D0D" w:themeColor="text1" w:themeTint="F2"/>
          </w:rPr>
          <w:t>eMTC</w:t>
        </w:r>
        <w:proofErr w:type="spellEnd"/>
        <w:r w:rsidRPr="004162CD">
          <w:rPr>
            <w:color w:val="0D0D0D" w:themeColor="text1" w:themeTint="F2"/>
          </w:rPr>
          <w:t xml:space="preserve"> NTN</w:t>
        </w:r>
      </w:ins>
    </w:p>
    <w:p w14:paraId="0BD2D2C4" w14:textId="75440C6A" w:rsidR="000247EF" w:rsidRPr="004162CD" w:rsidRDefault="000247EF" w:rsidP="000247EF">
      <w:pPr>
        <w:jc w:val="both"/>
        <w:rPr>
          <w:ins w:id="472" w:author="MTK (rapporteur)" w:date="2021-01-23T16:04:00Z"/>
          <w:color w:val="0D0D0D" w:themeColor="text1" w:themeTint="F2"/>
        </w:rPr>
      </w:pPr>
      <w:ins w:id="473" w:author="MTK (rapporteur)" w:date="2021-01-23T16:04:00Z">
        <w:r w:rsidRPr="004162CD">
          <w:rPr>
            <w:color w:val="0D0D0D" w:themeColor="text1" w:themeTint="F2"/>
          </w:rPr>
          <w:t xml:space="preserve">Challenges in connected mode mobility for </w:t>
        </w:r>
        <w:proofErr w:type="spellStart"/>
        <w:r w:rsidRPr="004162CD">
          <w:rPr>
            <w:color w:val="0D0D0D" w:themeColor="text1" w:themeTint="F2"/>
          </w:rPr>
          <w:t>eMTC</w:t>
        </w:r>
        <w:proofErr w:type="spellEnd"/>
        <w:r w:rsidRPr="004162CD">
          <w:rPr>
            <w:color w:val="0D0D0D" w:themeColor="text1" w:themeTint="F2"/>
          </w:rPr>
          <w:t xml:space="preserve"> based NTN </w:t>
        </w:r>
      </w:ins>
      <w:ins w:id="474" w:author="MTK (rapporteur)" w:date="2021-01-23T19:47:00Z">
        <w:r w:rsidR="0026054E">
          <w:rPr>
            <w:color w:val="0D0D0D" w:themeColor="text1" w:themeTint="F2"/>
          </w:rPr>
          <w:t>are</w:t>
        </w:r>
      </w:ins>
      <w:ins w:id="475" w:author="MTK (rapporteur)" w:date="2021-01-23T16:04:00Z">
        <w:r w:rsidRPr="004162CD">
          <w:rPr>
            <w:color w:val="0D0D0D" w:themeColor="text1" w:themeTint="F2"/>
          </w:rPr>
          <w:t xml:space="preserve"> </w:t>
        </w:r>
        <w:proofErr w:type="gramStart"/>
        <w:r w:rsidRPr="004162CD">
          <w:rPr>
            <w:color w:val="0D0D0D" w:themeColor="text1" w:themeTint="F2"/>
          </w:rPr>
          <w:t>similar to</w:t>
        </w:r>
        <w:proofErr w:type="gramEnd"/>
        <w:r w:rsidRPr="004162CD">
          <w:rPr>
            <w:color w:val="0D0D0D" w:themeColor="text1" w:themeTint="F2"/>
          </w:rPr>
          <w:t xml:space="preserve"> the connected mode mobility issues in NR-NTN. These include (1) high latency associated with handover signalling, (2) measurement validity, (3) frequent handovers, (4) dynamic neighbour cell list, (4) handover of </w:t>
        </w:r>
        <w:proofErr w:type="gramStart"/>
        <w:r w:rsidRPr="004162CD">
          <w:rPr>
            <w:color w:val="0D0D0D" w:themeColor="text1" w:themeTint="F2"/>
          </w:rPr>
          <w:t>a large number of</w:t>
        </w:r>
        <w:proofErr w:type="gramEnd"/>
        <w:r w:rsidRPr="004162CD">
          <w:rPr>
            <w:color w:val="0D0D0D" w:themeColor="text1" w:themeTint="F2"/>
          </w:rPr>
          <w:t xml:space="preserve"> UEs and (5) impact of propagation delay difference in measurements [3]</w:t>
        </w:r>
      </w:ins>
      <w:ins w:id="476" w:author="MTK (rapporteur)" w:date="2021-01-23T19:47:00Z">
        <w:r w:rsidR="0026054E" w:rsidRPr="004162CD">
          <w:rPr>
            <w:color w:val="0D0D0D" w:themeColor="text1" w:themeTint="F2"/>
          </w:rPr>
          <w:t xml:space="preserve"> [10]</w:t>
        </w:r>
      </w:ins>
      <w:ins w:id="477"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478" w:author="MTK (rapporteur)" w:date="2021-01-23T16:04:00Z"/>
        </w:rPr>
      </w:pPr>
      <w:ins w:id="479" w:author="MTK (rapporteur)" w:date="2021-01-23T16:04:00Z">
        <w:r w:rsidRPr="004162CD">
          <w:t xml:space="preserve">Editor’s Note: Agreements regarding handover (including Conditional Handover) for NR-NTN, will be discussed for possible adoption in </w:t>
        </w:r>
        <w:proofErr w:type="spellStart"/>
        <w:r w:rsidRPr="004162CD">
          <w:t>eMTC</w:t>
        </w:r>
        <w:proofErr w:type="spellEnd"/>
        <w:r w:rsidRPr="004162CD">
          <w:t xml:space="preserve">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605E1591" w14:textId="77777777" w:rsidR="00A552E2" w:rsidRPr="004162CD" w:rsidRDefault="00A552E2">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00CF52F0" w14:textId="7A77C8C5"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480" w:author="R.Faurie" w:date="2021-01-22T18:42:00Z"/>
          <w:color w:val="0D0D0D" w:themeColor="text1" w:themeTint="F2"/>
        </w:rPr>
      </w:pPr>
      <w:bookmarkStart w:id="481" w:name="_Hlk62233637"/>
      <w:ins w:id="482" w:author="R.Faurie" w:date="2021-01-22T18:42:00Z">
        <w:r w:rsidRPr="004162CD">
          <w:rPr>
            <w:color w:val="0D0D0D" w:themeColor="text1" w:themeTint="F2"/>
          </w:rPr>
          <w:t>B.2</w:t>
        </w:r>
        <w:r w:rsidRPr="004162CD">
          <w:rPr>
            <w:color w:val="0D0D0D" w:themeColor="text1" w:themeTint="F2"/>
          </w:rPr>
          <w:tab/>
          <w:t>Performance targets for evaluation purposes</w:t>
        </w:r>
        <w:bookmarkEnd w:id="112"/>
        <w:bookmarkEnd w:id="113"/>
        <w:bookmarkEnd w:id="481"/>
      </w:ins>
    </w:p>
    <w:p w14:paraId="4C853DD7" w14:textId="3B849A6E" w:rsidR="00741DAB" w:rsidRPr="004162CD" w:rsidRDefault="00741DAB" w:rsidP="00741DAB">
      <w:pPr>
        <w:jc w:val="both"/>
        <w:rPr>
          <w:ins w:id="483" w:author="R.Faurie" w:date="2021-01-22T18:42:00Z"/>
          <w:color w:val="0D0D0D" w:themeColor="text1" w:themeTint="F2"/>
        </w:rPr>
      </w:pPr>
      <w:ins w:id="484"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485" w:author="R.Faurie" w:date="2021-01-22T18:42:00Z"/>
          <w:color w:val="0D0D0D" w:themeColor="text1" w:themeTint="F2"/>
        </w:rPr>
      </w:pPr>
      <w:ins w:id="486"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487"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488" w:author="R.Faurie" w:date="2021-01-22T18:42:00Z"/>
                <w:rFonts w:ascii="Arial" w:eastAsia="Times New Roman" w:hAnsi="Arial" w:cs="Arial"/>
                <w:color w:val="0D0D0D" w:themeColor="text1" w:themeTint="F2"/>
                <w:sz w:val="18"/>
                <w:szCs w:val="18"/>
              </w:rPr>
            </w:pPr>
            <w:ins w:id="489"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490" w:author="R.Faurie" w:date="2021-01-22T18:42:00Z"/>
                <w:rFonts w:ascii="Arial" w:eastAsia="Times New Roman" w:hAnsi="Arial" w:cs="Arial"/>
                <w:color w:val="0D0D0D" w:themeColor="text1" w:themeTint="F2"/>
                <w:sz w:val="18"/>
                <w:szCs w:val="18"/>
              </w:rPr>
            </w:pPr>
            <w:ins w:id="491"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492" w:author="R.Faurie" w:date="2021-01-22T18:42:00Z"/>
                <w:rFonts w:ascii="Arial" w:eastAsia="Times New Roman" w:hAnsi="Arial"/>
                <w:b/>
                <w:bCs/>
                <w:color w:val="0D0D0D" w:themeColor="text1" w:themeTint="F2"/>
                <w:kern w:val="24"/>
                <w:sz w:val="18"/>
                <w:szCs w:val="18"/>
              </w:rPr>
            </w:pPr>
            <w:ins w:id="493"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494" w:author="R.Faurie" w:date="2021-01-22T18:42:00Z"/>
                <w:rFonts w:ascii="Arial" w:eastAsia="Times New Roman" w:hAnsi="Arial" w:cs="Arial"/>
                <w:color w:val="0D0D0D" w:themeColor="text1" w:themeTint="F2"/>
                <w:sz w:val="18"/>
                <w:szCs w:val="18"/>
              </w:rPr>
            </w:pPr>
            <w:ins w:id="495" w:author="R.Faurie" w:date="2021-01-22T18:42:00Z">
              <w:r w:rsidRPr="004162CD">
                <w:rPr>
                  <w:rFonts w:ascii="Arial" w:eastAsia="Times New Roman" w:hAnsi="Arial"/>
                  <w:b/>
                  <w:bCs/>
                  <w:color w:val="0D0D0D" w:themeColor="text1" w:themeTint="F2"/>
                  <w:kern w:val="24"/>
                  <w:sz w:val="18"/>
                  <w:szCs w:val="18"/>
                </w:rPr>
                <w:t xml:space="preserve">(Note </w:t>
              </w:r>
            </w:ins>
            <w:ins w:id="496" w:author="R.Faurie" w:date="2021-01-23T20:19:00Z">
              <w:r w:rsidR="004B0E6C">
                <w:rPr>
                  <w:rFonts w:ascii="Arial" w:eastAsia="Times New Roman" w:hAnsi="Arial"/>
                  <w:b/>
                  <w:bCs/>
                  <w:color w:val="0D0D0D" w:themeColor="text1" w:themeTint="F2"/>
                  <w:kern w:val="24"/>
                  <w:sz w:val="18"/>
                  <w:szCs w:val="18"/>
                </w:rPr>
                <w:t>2</w:t>
              </w:r>
            </w:ins>
            <w:ins w:id="497"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498" w:author="R.Faurie" w:date="2021-01-22T18:42:00Z"/>
                <w:rFonts w:ascii="Arial" w:eastAsia="Times New Roman" w:hAnsi="Arial" w:cs="Arial"/>
                <w:color w:val="0D0D0D" w:themeColor="text1" w:themeTint="F2"/>
                <w:sz w:val="18"/>
                <w:szCs w:val="18"/>
              </w:rPr>
            </w:pPr>
            <w:ins w:id="499" w:author="R.Faurie" w:date="2021-01-22T18:42:00Z">
              <w:r w:rsidRPr="004162CD">
                <w:rPr>
                  <w:rFonts w:ascii="Arial" w:eastAsia="Times New Roman" w:hAnsi="Arial"/>
                  <w:b/>
                  <w:bCs/>
                  <w:color w:val="0D0D0D" w:themeColor="text1" w:themeTint="F2"/>
                  <w:kern w:val="24"/>
                  <w:sz w:val="18"/>
                  <w:szCs w:val="18"/>
                </w:rPr>
                <w:t>Activity factor (</w:t>
              </w:r>
            </w:ins>
            <w:ins w:id="500" w:author="R.Faurie" w:date="2021-01-22T23:12:00Z">
              <w:r w:rsidR="00BF7F23" w:rsidRPr="004162CD">
                <w:rPr>
                  <w:rFonts w:ascii="Arial" w:eastAsia="Times New Roman" w:hAnsi="Arial"/>
                  <w:b/>
                  <w:bCs/>
                  <w:color w:val="0D0D0D" w:themeColor="text1" w:themeTint="F2"/>
                  <w:kern w:val="24"/>
                  <w:sz w:val="18"/>
                  <w:szCs w:val="18"/>
                </w:rPr>
                <w:t>N</w:t>
              </w:r>
            </w:ins>
            <w:ins w:id="501" w:author="R.Faurie" w:date="2021-01-22T18:42:00Z">
              <w:r w:rsidRPr="004162CD">
                <w:rPr>
                  <w:rFonts w:ascii="Arial" w:eastAsia="Times New Roman" w:hAnsi="Arial"/>
                  <w:b/>
                  <w:bCs/>
                  <w:color w:val="0D0D0D" w:themeColor="text1" w:themeTint="F2"/>
                  <w:kern w:val="24"/>
                  <w:sz w:val="18"/>
                  <w:szCs w:val="18"/>
                </w:rPr>
                <w:t xml:space="preserve">ote </w:t>
              </w:r>
            </w:ins>
            <w:ins w:id="502" w:author="R.Faurie" w:date="2021-01-23T20:19:00Z">
              <w:r w:rsidR="004B0E6C">
                <w:rPr>
                  <w:rFonts w:ascii="Arial" w:eastAsia="Times New Roman" w:hAnsi="Arial"/>
                  <w:b/>
                  <w:bCs/>
                  <w:color w:val="0D0D0D" w:themeColor="text1" w:themeTint="F2"/>
                  <w:kern w:val="24"/>
                  <w:sz w:val="18"/>
                  <w:szCs w:val="18"/>
                </w:rPr>
                <w:t>1</w:t>
              </w:r>
            </w:ins>
            <w:ins w:id="503"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04" w:author="R.Faurie" w:date="2021-01-22T18:42:00Z"/>
                <w:rFonts w:ascii="Arial" w:eastAsia="Times New Roman" w:hAnsi="Arial" w:cs="Arial"/>
                <w:color w:val="0D0D0D" w:themeColor="text1" w:themeTint="F2"/>
                <w:sz w:val="18"/>
                <w:szCs w:val="18"/>
              </w:rPr>
            </w:pPr>
            <w:ins w:id="505"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06" w:author="R.Faurie" w:date="2021-01-22T18:42:00Z"/>
                <w:rFonts w:ascii="Arial" w:eastAsia="Times New Roman" w:hAnsi="Arial" w:cs="Arial"/>
                <w:color w:val="0D0D0D" w:themeColor="text1" w:themeTint="F2"/>
                <w:sz w:val="18"/>
                <w:szCs w:val="18"/>
              </w:rPr>
            </w:pPr>
            <w:ins w:id="507"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08" w:author="R.Faurie" w:date="2021-01-22T18:42:00Z"/>
                <w:rFonts w:ascii="Arial" w:eastAsia="Times New Roman" w:hAnsi="Arial" w:cs="Arial"/>
                <w:color w:val="0D0D0D" w:themeColor="text1" w:themeTint="F2"/>
                <w:sz w:val="18"/>
                <w:szCs w:val="18"/>
              </w:rPr>
            </w:pPr>
            <w:ins w:id="509"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10" w:author="R.Faurie" w:date="2021-01-22T18:42:00Z"/>
                <w:rFonts w:ascii="Arial" w:eastAsia="Times New Roman" w:hAnsi="Arial" w:cs="Arial"/>
                <w:color w:val="0D0D0D" w:themeColor="text1" w:themeTint="F2"/>
                <w:sz w:val="18"/>
                <w:szCs w:val="18"/>
              </w:rPr>
            </w:pPr>
            <w:ins w:id="511"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12"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13"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14" w:author="R.Faurie" w:date="2021-01-22T18:42:00Z"/>
                <w:rFonts w:ascii="Arial" w:eastAsia="Times New Roman" w:hAnsi="Arial" w:cs="Arial"/>
                <w:color w:val="0D0D0D" w:themeColor="text1" w:themeTint="F2"/>
                <w:sz w:val="18"/>
                <w:szCs w:val="18"/>
              </w:rPr>
            </w:pPr>
            <w:ins w:id="515"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16" w:author="R.Faurie" w:date="2021-01-22T18:42:00Z"/>
                <w:rFonts w:ascii="Arial" w:eastAsia="Times New Roman" w:hAnsi="Arial" w:cs="Arial"/>
                <w:color w:val="0D0D0D" w:themeColor="text1" w:themeTint="F2"/>
                <w:sz w:val="18"/>
                <w:szCs w:val="18"/>
              </w:rPr>
            </w:pPr>
            <w:ins w:id="517"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18"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19"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20"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21"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22"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23"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24"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25" w:author="R.Faurie" w:date="2021-01-22T18:42:00Z"/>
                <w:rFonts w:ascii="Arial" w:eastAsia="Times New Roman" w:hAnsi="Arial" w:cs="Arial"/>
                <w:color w:val="0D0D0D" w:themeColor="text1" w:themeTint="F2"/>
                <w:sz w:val="18"/>
                <w:szCs w:val="18"/>
              </w:rPr>
            </w:pPr>
            <w:ins w:id="526"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27" w:author="R.Faurie" w:date="2021-01-22T18:42:00Z"/>
                <w:rFonts w:ascii="Arial" w:eastAsia="Times New Roman" w:hAnsi="Arial" w:cs="Arial"/>
                <w:color w:val="0D0D0D" w:themeColor="text1" w:themeTint="F2"/>
                <w:sz w:val="18"/>
                <w:szCs w:val="18"/>
              </w:rPr>
            </w:pPr>
            <w:ins w:id="528"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29" w:author="R.Faurie" w:date="2021-01-22T18:42:00Z"/>
                <w:rFonts w:ascii="Arial" w:eastAsia="Times New Roman" w:hAnsi="Arial" w:cs="Arial"/>
                <w:color w:val="0D0D0D" w:themeColor="text1" w:themeTint="F2"/>
                <w:sz w:val="18"/>
                <w:szCs w:val="18"/>
              </w:rPr>
            </w:pPr>
            <w:ins w:id="530"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31" w:author="R.Faurie" w:date="2021-01-22T18:42:00Z"/>
                <w:rFonts w:ascii="Arial" w:eastAsia="Times New Roman" w:hAnsi="Arial" w:cs="Arial"/>
                <w:color w:val="0D0D0D" w:themeColor="text1" w:themeTint="F2"/>
                <w:sz w:val="18"/>
                <w:szCs w:val="18"/>
              </w:rPr>
            </w:pPr>
            <w:ins w:id="532"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33" w:author="R.Faurie" w:date="2021-01-22T18:42:00Z"/>
                <w:rFonts w:ascii="Arial" w:eastAsia="Times New Roman" w:hAnsi="Arial" w:cs="Arial"/>
                <w:color w:val="0D0D0D" w:themeColor="text1" w:themeTint="F2"/>
                <w:sz w:val="18"/>
                <w:szCs w:val="18"/>
              </w:rPr>
            </w:pPr>
            <w:ins w:id="534"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35" w:author="R.Faurie" w:date="2021-01-22T18:42:00Z"/>
                <w:rFonts w:ascii="Arial" w:eastAsia="Times New Roman" w:hAnsi="Arial" w:cs="Arial"/>
                <w:color w:val="0D0D0D" w:themeColor="text1" w:themeTint="F2"/>
                <w:sz w:val="18"/>
                <w:szCs w:val="18"/>
              </w:rPr>
            </w:pPr>
            <w:ins w:id="536"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37" w:author="R.Faurie" w:date="2021-01-22T18:42:00Z"/>
                <w:rFonts w:ascii="Arial" w:eastAsia="Times New Roman" w:hAnsi="Arial" w:cs="Arial"/>
                <w:color w:val="0D0D0D" w:themeColor="text1" w:themeTint="F2"/>
                <w:sz w:val="18"/>
                <w:szCs w:val="18"/>
              </w:rPr>
            </w:pPr>
            <w:ins w:id="538"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39" w:author="R.Faurie" w:date="2021-01-22T18:42:00Z"/>
                <w:rFonts w:ascii="Arial" w:eastAsia="Times New Roman" w:hAnsi="Arial" w:cs="Arial"/>
                <w:color w:val="0D0D0D" w:themeColor="text1" w:themeTint="F2"/>
                <w:sz w:val="18"/>
                <w:szCs w:val="18"/>
              </w:rPr>
            </w:pPr>
            <w:ins w:id="540"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41" w:author="R.Faurie" w:date="2021-01-22T18:42:00Z"/>
                <w:rFonts w:ascii="Arial" w:eastAsia="Times New Roman" w:hAnsi="Arial"/>
                <w:color w:val="0D0D0D" w:themeColor="text1" w:themeTint="F2"/>
                <w:kern w:val="24"/>
                <w:sz w:val="18"/>
                <w:szCs w:val="18"/>
              </w:rPr>
            </w:pPr>
            <w:ins w:id="542" w:author="R.Faurie" w:date="2021-01-22T18:42:00Z">
              <w:r w:rsidRPr="004162CD">
                <w:rPr>
                  <w:rFonts w:ascii="Arial" w:eastAsia="Times New Roman" w:hAnsi="Arial"/>
                  <w:b/>
                  <w:bCs/>
                  <w:color w:val="0D0D0D" w:themeColor="text1" w:themeTint="F2"/>
                  <w:kern w:val="24"/>
                  <w:sz w:val="18"/>
                  <w:szCs w:val="18"/>
                </w:rPr>
                <w:t>Device density</w:t>
              </w:r>
            </w:ins>
            <w:ins w:id="543" w:author="R.Faurie" w:date="2021-01-22T23:09:00Z">
              <w:r w:rsidR="00DB097F" w:rsidRPr="004162CD">
                <w:rPr>
                  <w:rFonts w:ascii="Arial" w:eastAsia="Times New Roman" w:hAnsi="Arial"/>
                  <w:color w:val="0D0D0D" w:themeColor="text1" w:themeTint="F2"/>
                  <w:kern w:val="24"/>
                  <w:sz w:val="18"/>
                  <w:szCs w:val="18"/>
                </w:rPr>
                <w:t>:</w:t>
              </w:r>
            </w:ins>
            <w:ins w:id="544" w:author="R.Faurie" w:date="2021-01-22T18:42:00Z">
              <w:r w:rsidRPr="004162CD">
                <w:rPr>
                  <w:rFonts w:ascii="Arial" w:eastAsia="Times New Roman" w:hAnsi="Arial"/>
                  <w:color w:val="0D0D0D" w:themeColor="text1" w:themeTint="F2"/>
                  <w:kern w:val="24"/>
                  <w:sz w:val="18"/>
                  <w:szCs w:val="18"/>
                </w:rPr>
                <w:t xml:space="preserve"> </w:t>
              </w:r>
            </w:ins>
            <w:ins w:id="545" w:author="R.Faurie" w:date="2021-01-22T23:10:00Z">
              <w:r w:rsidR="00DB097F" w:rsidRPr="004162CD">
                <w:rPr>
                  <w:rFonts w:ascii="Arial" w:eastAsia="Times New Roman" w:hAnsi="Arial"/>
                  <w:color w:val="0D0D0D" w:themeColor="text1" w:themeTint="F2"/>
                  <w:kern w:val="24"/>
                  <w:sz w:val="18"/>
                  <w:szCs w:val="18"/>
                </w:rPr>
                <w:t>f</w:t>
              </w:r>
            </w:ins>
            <w:ins w:id="546" w:author="R.Faurie" w:date="2021-01-22T18:42:00Z">
              <w:r w:rsidRPr="004162CD">
                <w:rPr>
                  <w:rFonts w:ascii="Arial" w:eastAsia="Times New Roman" w:hAnsi="Arial"/>
                  <w:color w:val="0D0D0D" w:themeColor="text1" w:themeTint="F2"/>
                  <w:kern w:val="24"/>
                  <w:sz w:val="18"/>
                  <w:szCs w:val="18"/>
                </w:rPr>
                <w:t>rom R2-1901404 |</w:t>
              </w:r>
            </w:ins>
            <w:ins w:id="547" w:author="R.Faurie" w:date="2021-01-22T23:20:00Z">
              <w:r w:rsidR="00BF7F23" w:rsidRPr="004162CD">
                <w:rPr>
                  <w:rFonts w:ascii="Arial" w:eastAsia="Times New Roman" w:hAnsi="Arial"/>
                  <w:color w:val="0D0D0D" w:themeColor="text1" w:themeTint="F2"/>
                  <w:kern w:val="24"/>
                  <w:sz w:val="18"/>
                  <w:szCs w:val="18"/>
                </w:rPr>
                <w:t>6</w:t>
              </w:r>
            </w:ins>
            <w:ins w:id="548"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549" w:author="R.Faurie" w:date="2021-01-22T18:42:00Z"/>
                <w:rFonts w:ascii="Arial" w:eastAsia="Times New Roman" w:hAnsi="Arial" w:cs="Arial"/>
                <w:color w:val="0D0D0D" w:themeColor="text1" w:themeTint="F2"/>
                <w:sz w:val="18"/>
                <w:szCs w:val="18"/>
              </w:rPr>
            </w:pPr>
            <w:ins w:id="550" w:author="R.Faurie" w:date="2021-01-22T18:42:00Z">
              <w:r w:rsidRPr="004162CD">
                <w:rPr>
                  <w:rFonts w:ascii="Arial" w:eastAsia="Times New Roman" w:hAnsi="Arial"/>
                  <w:b/>
                  <w:bCs/>
                  <w:color w:val="0D0D0D" w:themeColor="text1" w:themeTint="F2"/>
                  <w:kern w:val="24"/>
                  <w:sz w:val="18"/>
                  <w:szCs w:val="18"/>
                </w:rPr>
                <w:t>Data rate and activity factor</w:t>
              </w:r>
            </w:ins>
            <w:ins w:id="551" w:author="R.Faurie" w:date="2021-01-22T23:09:00Z">
              <w:r w:rsidR="00DB097F" w:rsidRPr="004162CD">
                <w:rPr>
                  <w:rFonts w:ascii="Arial" w:eastAsia="Times New Roman" w:hAnsi="Arial"/>
                  <w:color w:val="0D0D0D" w:themeColor="text1" w:themeTint="F2"/>
                  <w:kern w:val="24"/>
                  <w:sz w:val="18"/>
                  <w:szCs w:val="18"/>
                </w:rPr>
                <w:t xml:space="preserve">: </w:t>
              </w:r>
            </w:ins>
            <w:ins w:id="552" w:author="R.Faurie" w:date="2021-01-22T18:42:00Z">
              <w:r w:rsidRPr="004162CD">
                <w:rPr>
                  <w:rFonts w:ascii="Arial" w:eastAsia="Times New Roman" w:hAnsi="Arial"/>
                  <w:color w:val="0D0D0D" w:themeColor="text1" w:themeTint="F2"/>
                  <w:kern w:val="24"/>
                  <w:sz w:val="18"/>
                  <w:szCs w:val="18"/>
                </w:rPr>
                <w:t xml:space="preserve">derived from Rel-13 TR 45.820 </w:t>
              </w:r>
            </w:ins>
            <w:ins w:id="553" w:author="R.Faurie" w:date="2021-01-22T23:08:00Z">
              <w:r w:rsidR="00DB097F" w:rsidRPr="004162CD">
                <w:rPr>
                  <w:rFonts w:ascii="Arial" w:eastAsia="Times New Roman" w:hAnsi="Arial"/>
                  <w:color w:val="0D0D0D" w:themeColor="text1" w:themeTint="F2"/>
                  <w:kern w:val="24"/>
                  <w:sz w:val="18"/>
                  <w:szCs w:val="18"/>
                </w:rPr>
                <w:t>[</w:t>
              </w:r>
            </w:ins>
            <w:ins w:id="554" w:author="R.Faurie" w:date="2021-01-22T23:09:00Z">
              <w:r w:rsidR="00DB097F" w:rsidRPr="004162CD">
                <w:rPr>
                  <w:rFonts w:ascii="Arial" w:eastAsia="Times New Roman" w:hAnsi="Arial"/>
                  <w:color w:val="0D0D0D" w:themeColor="text1" w:themeTint="F2"/>
                  <w:kern w:val="24"/>
                  <w:sz w:val="18"/>
                  <w:szCs w:val="18"/>
                </w:rPr>
                <w:t>4</w:t>
              </w:r>
            </w:ins>
            <w:ins w:id="555" w:author="R.Faurie" w:date="2021-01-22T23:08:00Z">
              <w:r w:rsidR="00DB097F" w:rsidRPr="004162CD">
                <w:rPr>
                  <w:rFonts w:ascii="Arial" w:eastAsia="Times New Roman" w:hAnsi="Arial"/>
                  <w:color w:val="0D0D0D" w:themeColor="text1" w:themeTint="F2"/>
                  <w:kern w:val="24"/>
                  <w:sz w:val="18"/>
                  <w:szCs w:val="18"/>
                </w:rPr>
                <w:t>]</w:t>
              </w:r>
            </w:ins>
            <w:ins w:id="556" w:author="R.Faurie" w:date="2021-01-22T23:09:00Z">
              <w:r w:rsidR="00DB097F" w:rsidRPr="004162CD">
                <w:rPr>
                  <w:rFonts w:ascii="Arial" w:eastAsia="Times New Roman" w:hAnsi="Arial"/>
                  <w:color w:val="0D0D0D" w:themeColor="text1" w:themeTint="F2"/>
                  <w:kern w:val="24"/>
                  <w:sz w:val="18"/>
                  <w:szCs w:val="18"/>
                </w:rPr>
                <w:t xml:space="preserve"> A</w:t>
              </w:r>
            </w:ins>
            <w:ins w:id="557" w:author="R.Faurie" w:date="2021-01-22T18:42:00Z">
              <w:r w:rsidRPr="004162CD">
                <w:rPr>
                  <w:rFonts w:ascii="Arial" w:eastAsia="Times New Roman" w:hAnsi="Arial"/>
                  <w:color w:val="0D0D0D" w:themeColor="text1" w:themeTint="F2"/>
                  <w:kern w:val="24"/>
                  <w:sz w:val="18"/>
                  <w:szCs w:val="18"/>
                </w:rPr>
                <w:t>nnex E.2 "Traffic models for Cellular IoT"</w:t>
              </w:r>
            </w:ins>
          </w:p>
        </w:tc>
      </w:tr>
    </w:tbl>
    <w:p w14:paraId="40793BEC" w14:textId="77777777" w:rsidR="00741DAB" w:rsidRPr="004162CD" w:rsidRDefault="00741DAB" w:rsidP="00741DAB">
      <w:pPr>
        <w:rPr>
          <w:ins w:id="558" w:author="R.Faurie" w:date="2021-01-22T18:42:00Z"/>
          <w:b/>
          <w:color w:val="0D0D0D" w:themeColor="text1" w:themeTint="F2"/>
        </w:rPr>
      </w:pPr>
    </w:p>
    <w:p w14:paraId="05FC96B1" w14:textId="086D245B" w:rsidR="00741DAB" w:rsidRPr="004162CD" w:rsidRDefault="00741DAB" w:rsidP="00741DAB">
      <w:pPr>
        <w:pStyle w:val="NO"/>
        <w:rPr>
          <w:ins w:id="559" w:author="R.Faurie" w:date="2021-01-22T18:42:00Z"/>
          <w:color w:val="0D0D0D" w:themeColor="text1" w:themeTint="F2"/>
        </w:rPr>
      </w:pPr>
      <w:ins w:id="560" w:author="R.Faurie" w:date="2021-01-22T18:42:00Z">
        <w:r w:rsidRPr="004162CD">
          <w:rPr>
            <w:color w:val="0D0D0D" w:themeColor="text1" w:themeTint="F2"/>
          </w:rPr>
          <w:t>NOTE 1:</w:t>
        </w:r>
        <w:r w:rsidRPr="004162CD">
          <w:rPr>
            <w:color w:val="0D0D0D" w:themeColor="text1" w:themeTint="F2"/>
          </w:rPr>
          <w:tab/>
          <w:t>As defined in TS 22.261 [</w:t>
        </w:r>
      </w:ins>
      <w:ins w:id="561" w:author="R.Faurie" w:date="2021-01-22T23:20:00Z">
        <w:r w:rsidR="00BF7F23" w:rsidRPr="004162CD">
          <w:rPr>
            <w:color w:val="0D0D0D" w:themeColor="text1" w:themeTint="F2"/>
          </w:rPr>
          <w:t>5</w:t>
        </w:r>
      </w:ins>
      <w:ins w:id="562" w:author="R.Faurie" w:date="2021-01-22T18:42:00Z">
        <w:r w:rsidRPr="004162CD">
          <w:rPr>
            <w:color w:val="0D0D0D" w:themeColor="text1" w:themeTint="F2"/>
          </w:rPr>
          <w:t>]</w:t>
        </w:r>
      </w:ins>
    </w:p>
    <w:p w14:paraId="648B2C78" w14:textId="7318007E" w:rsidR="00741DAB" w:rsidRPr="004162CD" w:rsidRDefault="00741DAB" w:rsidP="00741DAB">
      <w:pPr>
        <w:pStyle w:val="NO"/>
        <w:rPr>
          <w:ins w:id="563" w:author="R.Faurie" w:date="2021-01-22T18:42:00Z"/>
          <w:color w:val="0D0D0D" w:themeColor="text1" w:themeTint="F2"/>
        </w:rPr>
      </w:pPr>
      <w:ins w:id="564" w:author="R.Faurie" w:date="2021-01-22T18:42:00Z">
        <w:r w:rsidRPr="004162CD">
          <w:rPr>
            <w:color w:val="0D0D0D" w:themeColor="text1" w:themeTint="F2"/>
          </w:rPr>
          <w:t xml:space="preserve">NOTE </w:t>
        </w:r>
      </w:ins>
      <w:ins w:id="565" w:author="MTK (rapporteur)" w:date="2021-01-23T16:02:00Z">
        <w:r w:rsidR="00BA677D" w:rsidRPr="004162CD">
          <w:rPr>
            <w:color w:val="0D0D0D" w:themeColor="text1" w:themeTint="F2"/>
          </w:rPr>
          <w:t>2</w:t>
        </w:r>
      </w:ins>
      <w:ins w:id="566"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w:t>
      </w:r>
      <w:proofErr w:type="spellStart"/>
      <w:r w:rsidR="00BD515F" w:rsidRPr="004162CD">
        <w:rPr>
          <w:rFonts w:eastAsia="SimSun"/>
          <w:color w:val="0D0D0D" w:themeColor="text1" w:themeTint="F2"/>
        </w:rPr>
        <w:t>eMTC</w:t>
      </w:r>
      <w:proofErr w:type="spellEnd"/>
      <w:r w:rsidR="00BD515F" w:rsidRPr="004162CD">
        <w:rPr>
          <w:rFonts w:eastAsia="SimSun"/>
          <w:color w:val="0D0D0D" w:themeColor="text1" w:themeTint="F2"/>
        </w:rPr>
        <w:t>)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567"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w:t>
      </w:r>
      <w:proofErr w:type="spellStart"/>
      <w:r w:rsidR="00BD515F" w:rsidRPr="004162CD">
        <w:rPr>
          <w:rFonts w:ascii="Times New Roman" w:hAnsi="Times New Roman"/>
          <w:color w:val="0D0D0D" w:themeColor="text1" w:themeTint="F2"/>
          <w:sz w:val="20"/>
          <w:szCs w:val="20"/>
          <w:lang w:val="en-GB"/>
        </w:rPr>
        <w:t>eMTC</w:t>
      </w:r>
      <w:proofErr w:type="spellEnd"/>
      <w:r w:rsidR="00BD515F" w:rsidRPr="004162CD">
        <w:rPr>
          <w:rFonts w:ascii="Times New Roman" w:hAnsi="Times New Roman"/>
          <w:color w:val="0D0D0D" w:themeColor="text1" w:themeTint="F2"/>
          <w:sz w:val="20"/>
          <w:szCs w:val="20"/>
          <w:lang w:val="en-GB"/>
        </w:rPr>
        <w:t>)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567"/>
    </w:p>
    <w:p w14:paraId="6281EB94" w14:textId="13E861AE" w:rsidR="00D869A4" w:rsidRPr="004162CD" w:rsidRDefault="00967239" w:rsidP="00922DEB">
      <w:pPr>
        <w:pStyle w:val="Reference"/>
        <w:rPr>
          <w:color w:val="0D0D0D" w:themeColor="text1" w:themeTint="F2"/>
          <w:lang w:val="en-GB" w:eastAsia="zh-TW"/>
        </w:rPr>
      </w:pPr>
      <w:bookmarkStart w:id="568"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w:t>
      </w:r>
      <w:proofErr w:type="spellStart"/>
      <w:r w:rsidR="00BB2239" w:rsidRPr="004162CD">
        <w:rPr>
          <w:rFonts w:ascii="Times New Roman" w:hAnsi="Times New Roman"/>
          <w:color w:val="0D0D0D" w:themeColor="text1" w:themeTint="F2"/>
          <w:sz w:val="20"/>
          <w:szCs w:val="20"/>
          <w:lang w:val="en-GB"/>
        </w:rPr>
        <w:t>eTMC</w:t>
      </w:r>
      <w:proofErr w:type="spellEnd"/>
      <w:r w:rsidR="00BB2239" w:rsidRPr="004162CD">
        <w:rPr>
          <w:rFonts w:ascii="Times New Roman" w:hAnsi="Times New Roman"/>
          <w:color w:val="0D0D0D" w:themeColor="text1" w:themeTint="F2"/>
          <w:sz w:val="20"/>
          <w:szCs w:val="20"/>
          <w:lang w:val="en-GB"/>
        </w:rPr>
        <w:t xml:space="preserve"> support for NTN</w:t>
      </w:r>
      <w:bookmarkEnd w:id="568"/>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B3714B" w14:textId="77777777" w:rsidR="00622BB5" w:rsidRDefault="00622BB5">
      <w:r>
        <w:separator/>
      </w:r>
    </w:p>
  </w:endnote>
  <w:endnote w:type="continuationSeparator" w:id="0">
    <w:p w14:paraId="5629A192" w14:textId="77777777" w:rsidR="00622BB5" w:rsidRDefault="00622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¹?Å?"/>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FangSong_GB2312">
    <w:altName w:val="Arial Unicode MS"/>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F1DEE" w14:textId="77777777" w:rsidR="00622BB5" w:rsidRDefault="00622BB5">
      <w:r>
        <w:separator/>
      </w:r>
    </w:p>
  </w:footnote>
  <w:footnote w:type="continuationSeparator" w:id="0">
    <w:p w14:paraId="353C495B" w14:textId="77777777" w:rsidR="00622BB5" w:rsidRDefault="00622B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5"/>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A45"/>
    <w:rsid w:val="0001482A"/>
    <w:rsid w:val="00014BCA"/>
    <w:rsid w:val="00015569"/>
    <w:rsid w:val="00015793"/>
    <w:rsid w:val="00015873"/>
    <w:rsid w:val="0001606C"/>
    <w:rsid w:val="00020883"/>
    <w:rsid w:val="0002191D"/>
    <w:rsid w:val="00021B7D"/>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EF5"/>
    <w:rsid w:val="006E30A3"/>
    <w:rsid w:val="006E3251"/>
    <w:rsid w:val="006E4526"/>
    <w:rsid w:val="006E50C9"/>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302B"/>
    <w:rsid w:val="00934F9C"/>
    <w:rsid w:val="0093550D"/>
    <w:rsid w:val="00935CE2"/>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3435"/>
    <w:rsid w:val="00A10122"/>
    <w:rsid w:val="00A1185D"/>
    <w:rsid w:val="00A11A08"/>
    <w:rsid w:val="00A12436"/>
    <w:rsid w:val="00A13286"/>
    <w:rsid w:val="00A13CEF"/>
    <w:rsid w:val="00A1405E"/>
    <w:rsid w:val="00A1447D"/>
    <w:rsid w:val="00A150D8"/>
    <w:rsid w:val="00A157D0"/>
    <w:rsid w:val="00A15E51"/>
    <w:rsid w:val="00A168D9"/>
    <w:rsid w:val="00A16F53"/>
    <w:rsid w:val="00A17178"/>
    <w:rsid w:val="00A17C4E"/>
    <w:rsid w:val="00A22D29"/>
    <w:rsid w:val="00A236D6"/>
    <w:rsid w:val="00A25586"/>
    <w:rsid w:val="00A25815"/>
    <w:rsid w:val="00A275EF"/>
    <w:rsid w:val="00A2789E"/>
    <w:rsid w:val="00A3036D"/>
    <w:rsid w:val="00A30DE5"/>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标题 2,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21BDF2-1078-4466-9A4F-8B43FF1C5383}">
  <ds:schemaRefs>
    <ds:schemaRef ds:uri="http://schemas.openxmlformats.org/officeDocument/2006/bibliography"/>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1</Pages>
  <Words>2988</Words>
  <Characters>1703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99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RF-Ed01</cp:lastModifiedBy>
  <cp:revision>7</cp:revision>
  <cp:lastPrinted>2017-11-03T15:53:00Z</cp:lastPrinted>
  <dcterms:created xsi:type="dcterms:W3CDTF">2021-01-23T17:59:00Z</dcterms:created>
  <dcterms:modified xsi:type="dcterms:W3CDTF">2021-01-27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